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524C7FB" w14:textId="77777777" w:rsidR="007C4BEB" w:rsidRPr="00FE0F09" w:rsidRDefault="007C4BEB" w:rsidP="007C4BEB">
      <w:pPr>
        <w:pStyle w:val="1"/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Министерство науки и высшего образования Российской Федерации</w:t>
      </w:r>
      <w:r w:rsidRPr="00FE0F09">
        <w:rPr>
          <w:rFonts w:ascii="Times New Roman" w:eastAsia="Times New Roman" w:hAnsi="Times New Roman" w:cs="Times New Roman"/>
          <w:sz w:val="28"/>
          <w:szCs w:val="28"/>
        </w:rPr>
        <w:br/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Пензенский государственный университет</w:t>
      </w:r>
      <w:r w:rsidRPr="00FE0F09">
        <w:rPr>
          <w:rFonts w:ascii="Times New Roman" w:eastAsia="Times New Roman" w:hAnsi="Times New Roman" w:cs="Times New Roman"/>
          <w:sz w:val="28"/>
          <w:szCs w:val="28"/>
        </w:rPr>
        <w:br/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Кафедра вычислительная техника</w:t>
      </w:r>
      <w:r w:rsidRPr="00FE0F09">
        <w:rPr>
          <w:rFonts w:ascii="Times New Roman" w:eastAsia="Times New Roman" w:hAnsi="Times New Roman" w:cs="Times New Roman"/>
          <w:sz w:val="28"/>
          <w:szCs w:val="28"/>
        </w:rPr>
        <w:br/>
      </w:r>
    </w:p>
    <w:p w14:paraId="2F18CC84" w14:textId="77777777" w:rsidR="007C4BEB" w:rsidRPr="00FE0F09" w:rsidRDefault="007C4BEB" w:rsidP="007C4BEB">
      <w:pPr>
        <w:pStyle w:val="1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56A9FBE" w14:textId="77777777" w:rsidR="007C4BEB" w:rsidRPr="00FE0F09" w:rsidRDefault="007C4BEB" w:rsidP="007C4BEB">
      <w:pPr>
        <w:pStyle w:val="1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67F3A47" w14:textId="77777777" w:rsidR="007C4BEB" w:rsidRPr="00FE0F09" w:rsidRDefault="007C4BEB" w:rsidP="007C4BEB">
      <w:pPr>
        <w:pStyle w:val="1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19EB921B" w14:textId="77777777" w:rsidR="007C4BEB" w:rsidRPr="00FE0F09" w:rsidRDefault="007C4BEB" w:rsidP="007C4BEB">
      <w:pPr>
        <w:pStyle w:val="1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D50E741" w14:textId="77777777" w:rsidR="007C4BEB" w:rsidRPr="00FE0F09" w:rsidRDefault="007C4BEB" w:rsidP="007C4BEB">
      <w:pPr>
        <w:pStyle w:val="1"/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23C49377" w14:textId="0C622C31" w:rsidR="007C4BEB" w:rsidRPr="00FE0F09" w:rsidRDefault="007C4BEB" w:rsidP="007C4BEB">
      <w:pPr>
        <w:pStyle w:val="1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ТЧËТ</w:t>
      </w:r>
      <w:r w:rsidRPr="00FE0F09">
        <w:rPr>
          <w:rFonts w:ascii="Times New Roman" w:eastAsia="Times New Roman" w:hAnsi="Times New Roman" w:cs="Times New Roman"/>
          <w:sz w:val="28"/>
          <w:szCs w:val="28"/>
        </w:rPr>
        <w:br/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по лабораторной работе №5</w:t>
      </w:r>
      <w:r w:rsidRPr="00FE0F09">
        <w:rPr>
          <w:rFonts w:ascii="Times New Roman" w:eastAsia="Times New Roman" w:hAnsi="Times New Roman" w:cs="Times New Roman"/>
          <w:sz w:val="28"/>
          <w:szCs w:val="28"/>
        </w:rPr>
        <w:br/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по курсу «Теория автоматов»</w:t>
      </w:r>
      <w:r w:rsidRPr="00FE0F09">
        <w:rPr>
          <w:rFonts w:ascii="Times New Roman" w:eastAsia="Times New Roman" w:hAnsi="Times New Roman" w:cs="Times New Roman"/>
          <w:sz w:val="28"/>
          <w:szCs w:val="28"/>
        </w:rPr>
        <w:br/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на тему «Структурный синтез недетерминированного автомата, заданного ГСАП»</w:t>
      </w:r>
      <w:r w:rsidRPr="00FE0F09">
        <w:rPr>
          <w:rFonts w:ascii="Times New Roman" w:eastAsia="Times New Roman" w:hAnsi="Times New Roman" w:cs="Times New Roman"/>
          <w:sz w:val="28"/>
          <w:szCs w:val="28"/>
        </w:rPr>
        <w:br/>
      </w:r>
    </w:p>
    <w:p w14:paraId="4759F09B" w14:textId="77777777" w:rsidR="007C4BEB" w:rsidRPr="00FE0F09" w:rsidRDefault="007C4BEB" w:rsidP="007C4BEB">
      <w:pPr>
        <w:pStyle w:val="1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07042DF" w14:textId="77777777" w:rsidR="007C4BEB" w:rsidRPr="00FE0F09" w:rsidRDefault="007C4BEB" w:rsidP="007C4BEB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DC259AD" w14:textId="77777777" w:rsidR="007C4BEB" w:rsidRPr="00FE0F09" w:rsidRDefault="007C4BEB" w:rsidP="007C4BEB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3F71492" w14:textId="77777777" w:rsidR="007C4BEB" w:rsidRPr="00FE0F09" w:rsidRDefault="007C4BEB" w:rsidP="007C4BEB">
      <w:pPr>
        <w:pStyle w:val="1"/>
        <w:spacing w:after="0" w:line="36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8DCECE6" w14:textId="77777777" w:rsidR="007C4BEB" w:rsidRPr="00FE0F09" w:rsidRDefault="007C4BEB" w:rsidP="007C4BEB">
      <w:pPr>
        <w:pStyle w:val="1"/>
        <w:spacing w:after="0" w:line="36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E78EE73" w14:textId="77777777" w:rsidR="007C4BEB" w:rsidRPr="00FE0F09" w:rsidRDefault="007C4BEB" w:rsidP="007C4BEB">
      <w:pPr>
        <w:pStyle w:val="1"/>
        <w:spacing w:after="0" w:line="36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Выполнил студент группы 22ВВП1:</w:t>
      </w:r>
    </w:p>
    <w:p w14:paraId="406082C6" w14:textId="77777777" w:rsidR="007C4BEB" w:rsidRPr="00FE0F09" w:rsidRDefault="007C4BEB" w:rsidP="007C4BEB">
      <w:pPr>
        <w:pStyle w:val="1"/>
        <w:spacing w:after="0" w:line="36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Хоссейни</w:t>
      </w:r>
      <w:proofErr w:type="spellEnd"/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Нежад</w:t>
      </w:r>
      <w:proofErr w:type="spellEnd"/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. А. С. М.</w:t>
      </w:r>
    </w:p>
    <w:p w14:paraId="5185CD54" w14:textId="77777777" w:rsidR="007C4BEB" w:rsidRPr="00FE0F09" w:rsidRDefault="007C4BEB" w:rsidP="007C4BEB">
      <w:pPr>
        <w:pStyle w:val="1"/>
        <w:spacing w:after="0" w:line="36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Приняли:</w:t>
      </w:r>
    </w:p>
    <w:p w14:paraId="152302D5" w14:textId="77777777" w:rsidR="007C4BEB" w:rsidRPr="00FE0F09" w:rsidRDefault="007C4BEB" w:rsidP="007C4BEB">
      <w:pPr>
        <w:pStyle w:val="1"/>
        <w:spacing w:after="0" w:line="36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Бикташев</w:t>
      </w:r>
      <w:proofErr w:type="spellEnd"/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Р. А.</w:t>
      </w:r>
    </w:p>
    <w:p w14:paraId="7B306DC2" w14:textId="77777777" w:rsidR="007C4BEB" w:rsidRPr="00FE0F09" w:rsidRDefault="007C4BEB" w:rsidP="007C4BEB">
      <w:pPr>
        <w:pStyle w:val="1"/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Семенов А. О.</w:t>
      </w:r>
    </w:p>
    <w:p w14:paraId="0BEF9727" w14:textId="77777777" w:rsidR="007C4BEB" w:rsidRPr="00FE0F09" w:rsidRDefault="007C4BEB" w:rsidP="007C4BEB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1866766" w14:textId="77777777" w:rsidR="007C4BEB" w:rsidRPr="00FE0F09" w:rsidRDefault="007C4BEB" w:rsidP="007C4BEB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1C395853" w14:textId="77777777" w:rsidR="007C4BEB" w:rsidRPr="00FE0F09" w:rsidRDefault="007C4BEB" w:rsidP="007C4BEB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EFE1855" w14:textId="77777777" w:rsidR="007C4BEB" w:rsidRPr="00FE0F09" w:rsidRDefault="007C4BEB" w:rsidP="007C4BEB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4F8525A" w14:textId="77777777" w:rsidR="007C4BEB" w:rsidRPr="00FE0F09" w:rsidRDefault="007C4BEB" w:rsidP="007C4BEB">
      <w:pPr>
        <w:pStyle w:val="1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Пенза 2024</w:t>
      </w:r>
    </w:p>
    <w:p w14:paraId="4D23EE2D" w14:textId="77777777" w:rsidR="007C4BEB" w:rsidRPr="00FE0F09" w:rsidRDefault="007C4BEB" w:rsidP="007C4BEB">
      <w:pPr>
        <w:pStyle w:val="1"/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Название</w:t>
      </w:r>
    </w:p>
    <w:p w14:paraId="55CA765C" w14:textId="77777777" w:rsidR="007C4BEB" w:rsidRPr="00FE0F09" w:rsidRDefault="007C4BEB" w:rsidP="007C4BEB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ный синтез недетерминированного автомата, заданного ГСАП</w:t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0637BBE3" w14:textId="7861AA2D" w:rsidR="007C4BEB" w:rsidRPr="00FE0F09" w:rsidRDefault="007C4BEB" w:rsidP="007C4BEB">
      <w:pPr>
        <w:pStyle w:val="1"/>
        <w:spacing w:after="0" w:line="36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Цель работы</w:t>
      </w:r>
    </w:p>
    <w:p w14:paraId="1CCB7677" w14:textId="10E19FDD" w:rsidR="007C4BEB" w:rsidRPr="00FE0F09" w:rsidRDefault="007C4BEB" w:rsidP="007C4BEB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FE0F09">
        <w:rPr>
          <w:rFonts w:ascii="Times New Roman" w:eastAsia="Times New Roman" w:hAnsi="Times New Roman" w:cs="Times New Roman"/>
          <w:sz w:val="28"/>
          <w:szCs w:val="28"/>
        </w:rPr>
        <w:t xml:space="preserve">Изучить </w:t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</w:t>
      </w:r>
      <w:proofErr w:type="spellStart"/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труктурный</w:t>
      </w:r>
      <w:proofErr w:type="spellEnd"/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интез недетерминированного автомата, заданного ГСАП</w:t>
      </w:r>
    </w:p>
    <w:p w14:paraId="2434417D" w14:textId="4F5C2385" w:rsidR="00752217" w:rsidRPr="00FE0F09" w:rsidRDefault="00752217" w:rsidP="007C4BEB">
      <w:pPr>
        <w:pStyle w:val="1"/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E0F09">
        <w:rPr>
          <w:rFonts w:ascii="Times New Roman" w:hAnsi="Times New Roman" w:cs="Times New Roman"/>
          <w:b/>
          <w:bCs/>
          <w:sz w:val="28"/>
          <w:szCs w:val="28"/>
        </w:rPr>
        <w:t xml:space="preserve">Задание: </w:t>
      </w:r>
    </w:p>
    <w:p w14:paraId="4321B0C8" w14:textId="77777777" w:rsidR="00F44B5C" w:rsidRPr="00FE0F09" w:rsidRDefault="00F44B5C" w:rsidP="00F44B5C">
      <w:pPr>
        <w:rPr>
          <w:rFonts w:ascii="Times New Roman" w:hAnsi="Times New Roman" w:cs="Times New Roman"/>
          <w:sz w:val="28"/>
          <w:szCs w:val="28"/>
        </w:rPr>
      </w:pPr>
      <w:r w:rsidRPr="00FE0F09">
        <w:rPr>
          <w:rFonts w:ascii="Times New Roman" w:hAnsi="Times New Roman" w:cs="Times New Roman"/>
          <w:sz w:val="28"/>
          <w:szCs w:val="28"/>
        </w:rPr>
        <w:t>1. По заданной ГСАП НДА Мура построить:</w:t>
      </w:r>
    </w:p>
    <w:p w14:paraId="7E87BF32" w14:textId="77777777" w:rsidR="00F44B5C" w:rsidRPr="00FE0F09" w:rsidRDefault="00F44B5C" w:rsidP="00F44B5C">
      <w:pPr>
        <w:rPr>
          <w:rFonts w:ascii="Times New Roman" w:hAnsi="Times New Roman" w:cs="Times New Roman"/>
          <w:sz w:val="28"/>
          <w:szCs w:val="28"/>
        </w:rPr>
      </w:pPr>
      <w:r w:rsidRPr="00FE0F09">
        <w:rPr>
          <w:rFonts w:ascii="Times New Roman" w:hAnsi="Times New Roman" w:cs="Times New Roman"/>
          <w:sz w:val="28"/>
          <w:szCs w:val="28"/>
        </w:rPr>
        <w:t xml:space="preserve">1) граф НДА Мура; </w:t>
      </w:r>
    </w:p>
    <w:p w14:paraId="38BED980" w14:textId="77777777" w:rsidR="00F44B5C" w:rsidRPr="00FE0F09" w:rsidRDefault="00F44B5C" w:rsidP="00F44B5C">
      <w:pPr>
        <w:rPr>
          <w:rFonts w:ascii="Times New Roman" w:hAnsi="Times New Roman" w:cs="Times New Roman"/>
          <w:sz w:val="28"/>
          <w:szCs w:val="28"/>
        </w:rPr>
      </w:pPr>
      <w:r w:rsidRPr="00FE0F09">
        <w:rPr>
          <w:rFonts w:ascii="Times New Roman" w:hAnsi="Times New Roman" w:cs="Times New Roman"/>
          <w:sz w:val="28"/>
          <w:szCs w:val="28"/>
        </w:rPr>
        <w:t>2) прямую таблицу переходов;</w:t>
      </w:r>
    </w:p>
    <w:p w14:paraId="0CAAD28E" w14:textId="77777777" w:rsidR="00F44B5C" w:rsidRPr="00FE0F09" w:rsidRDefault="00F44B5C" w:rsidP="00F44B5C">
      <w:pPr>
        <w:rPr>
          <w:rFonts w:ascii="Times New Roman" w:hAnsi="Times New Roman" w:cs="Times New Roman"/>
          <w:sz w:val="28"/>
          <w:szCs w:val="28"/>
        </w:rPr>
      </w:pPr>
      <w:r w:rsidRPr="00FE0F09">
        <w:rPr>
          <w:rFonts w:ascii="Times New Roman" w:hAnsi="Times New Roman" w:cs="Times New Roman"/>
          <w:sz w:val="28"/>
          <w:szCs w:val="28"/>
        </w:rPr>
        <w:t>3) записать НД СКУ и НД СВФ;</w:t>
      </w:r>
    </w:p>
    <w:p w14:paraId="6B440B12" w14:textId="105C36E7" w:rsidR="00F44B5C" w:rsidRPr="00FE0F09" w:rsidRDefault="00F44B5C" w:rsidP="00F44B5C">
      <w:pPr>
        <w:rPr>
          <w:rFonts w:ascii="Times New Roman" w:hAnsi="Times New Roman" w:cs="Times New Roman"/>
          <w:sz w:val="28"/>
          <w:szCs w:val="28"/>
        </w:rPr>
      </w:pPr>
      <w:r w:rsidRPr="00FE0F09">
        <w:rPr>
          <w:rFonts w:ascii="Times New Roman" w:hAnsi="Times New Roman" w:cs="Times New Roman"/>
          <w:sz w:val="28"/>
          <w:szCs w:val="28"/>
        </w:rPr>
        <w:t>4) выполнить моделирование автомата на языке VHDL (опционально).</w:t>
      </w:r>
    </w:p>
    <w:p w14:paraId="2B8F4282" w14:textId="10F02775" w:rsidR="00F44B5C" w:rsidRPr="00FE0F09" w:rsidRDefault="00F44B5C" w:rsidP="00F44B5C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FE0F09"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</w:p>
    <w:p w14:paraId="6E2ADC7F" w14:textId="6ECC134B" w:rsidR="00F44B5C" w:rsidRPr="00FE0F09" w:rsidRDefault="00F44B5C" w:rsidP="00F44B5C">
      <w:pPr>
        <w:rPr>
          <w:rFonts w:ascii="Times New Roman" w:hAnsi="Times New Roman" w:cs="Times New Roman"/>
          <w:sz w:val="28"/>
          <w:szCs w:val="28"/>
        </w:rPr>
      </w:pPr>
      <w:r w:rsidRPr="00FE0F09">
        <w:rPr>
          <w:rFonts w:ascii="Times New Roman" w:hAnsi="Times New Roman" w:cs="Times New Roman"/>
          <w:sz w:val="28"/>
          <w:szCs w:val="28"/>
        </w:rPr>
        <w:t>ГСАП микропрограммного НДА</w:t>
      </w:r>
    </w:p>
    <w:p w14:paraId="3A37691A" w14:textId="683C5759" w:rsidR="00F44B5C" w:rsidRPr="00FE0F09" w:rsidRDefault="00F44B5C" w:rsidP="00F44B5C">
      <w:pPr>
        <w:rPr>
          <w:rFonts w:ascii="Times New Roman" w:hAnsi="Times New Roman" w:cs="Times New Roman"/>
          <w:b/>
          <w:sz w:val="28"/>
          <w:szCs w:val="28"/>
        </w:rPr>
      </w:pPr>
      <w:r w:rsidRPr="00FE0F09">
        <w:rPr>
          <w:rFonts w:ascii="Times New Roman" w:hAnsi="Times New Roman" w:cs="Times New Roman"/>
          <w:b/>
          <w:sz w:val="28"/>
          <w:szCs w:val="28"/>
        </w:rPr>
        <w:object w:dxaOrig="9014" w:dyaOrig="12782" w14:anchorId="068AD9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7pt;height:529.95pt" o:ole="">
            <v:imagedata r:id="rId5" o:title=""/>
          </v:shape>
          <o:OLEObject Type="Embed" ProgID="Visio.Drawing.11" ShapeID="_x0000_i1025" DrawAspect="Content" ObjectID="_1777319124" r:id="rId6"/>
        </w:object>
      </w:r>
    </w:p>
    <w:p w14:paraId="62D2024F" w14:textId="19E25C5F" w:rsidR="00F44B5C" w:rsidRPr="00FE0F09" w:rsidRDefault="00F44B5C" w:rsidP="00F44B5C">
      <w:pPr>
        <w:rPr>
          <w:rFonts w:ascii="Times New Roman" w:hAnsi="Times New Roman" w:cs="Times New Roman"/>
          <w:sz w:val="28"/>
          <w:szCs w:val="28"/>
        </w:rPr>
      </w:pPr>
      <w:r w:rsidRPr="00FE0F09">
        <w:rPr>
          <w:rFonts w:ascii="Times New Roman" w:hAnsi="Times New Roman" w:cs="Times New Roman"/>
          <w:sz w:val="28"/>
          <w:szCs w:val="28"/>
        </w:rPr>
        <w:t>Скорректированный ГСАП НДА</w:t>
      </w:r>
    </w:p>
    <w:p w14:paraId="076C727A" w14:textId="6B515F2A" w:rsidR="00F44B5C" w:rsidRPr="00FE0F09" w:rsidRDefault="00F44B5C" w:rsidP="00F44B5C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FE0F09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2BBCBD27" wp14:editId="02B1546B">
            <wp:extent cx="4982270" cy="7068536"/>
            <wp:effectExtent l="0" t="0" r="8890" b="0"/>
            <wp:docPr id="7239179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3917956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82270" cy="706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5D93A" w14:textId="2D0919DC" w:rsidR="00F44B5C" w:rsidRPr="00FE0F09" w:rsidRDefault="00F44B5C" w:rsidP="00F44B5C">
      <w:pPr>
        <w:rPr>
          <w:rFonts w:ascii="Times New Roman" w:hAnsi="Times New Roman" w:cs="Times New Roman"/>
          <w:sz w:val="28"/>
          <w:szCs w:val="28"/>
        </w:rPr>
      </w:pPr>
      <w:r w:rsidRPr="00FE0F09">
        <w:rPr>
          <w:rFonts w:ascii="Times New Roman" w:hAnsi="Times New Roman" w:cs="Times New Roman"/>
          <w:sz w:val="28"/>
          <w:szCs w:val="28"/>
        </w:rPr>
        <w:t>Граф НДА Мура</w:t>
      </w:r>
    </w:p>
    <w:p w14:paraId="01D63F5F" w14:textId="06940107" w:rsidR="00F44B5C" w:rsidRPr="00FE0F09" w:rsidRDefault="008C5AA2" w:rsidP="00F44B5C">
      <w:pPr>
        <w:rPr>
          <w:rFonts w:ascii="Times New Roman" w:hAnsi="Times New Roman" w:cs="Times New Roman"/>
          <w:sz w:val="28"/>
          <w:szCs w:val="28"/>
        </w:rPr>
      </w:pPr>
      <w:r w:rsidRPr="00FE0F09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6F82C4D" wp14:editId="29C8801C">
            <wp:extent cx="3867690" cy="4620270"/>
            <wp:effectExtent l="0" t="0" r="0" b="8890"/>
            <wp:docPr id="20857812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5781288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67690" cy="462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C44F1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3F0B0803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06654E8C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7A77CFD2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21D648B2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4D0F3E5D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6F87F4E9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11823735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6B154EE8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120A426C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393C20D1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39A6EFD2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5F1BF458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2ED0FB91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69C1887A" w14:textId="77777777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</w:rPr>
      </w:pPr>
    </w:p>
    <w:p w14:paraId="3EEC411C" w14:textId="224FC83D" w:rsidR="00E8669D" w:rsidRPr="00FE0F09" w:rsidRDefault="00E8669D" w:rsidP="00F44B5C">
      <w:pPr>
        <w:rPr>
          <w:rFonts w:ascii="Times New Roman" w:hAnsi="Times New Roman" w:cs="Times New Roman"/>
          <w:sz w:val="28"/>
          <w:szCs w:val="28"/>
        </w:rPr>
      </w:pPr>
      <w:r w:rsidRPr="00FE0F09">
        <w:rPr>
          <w:rFonts w:ascii="Times New Roman" w:hAnsi="Times New Roman" w:cs="Times New Roman"/>
          <w:sz w:val="28"/>
          <w:szCs w:val="28"/>
        </w:rPr>
        <w:t>Прямая таблица переходов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96"/>
        <w:gridCol w:w="2193"/>
        <w:gridCol w:w="2103"/>
        <w:gridCol w:w="1839"/>
        <w:gridCol w:w="2714"/>
      </w:tblGrid>
      <w:tr w:rsidR="00556E62" w:rsidRPr="00FE0F09" w14:paraId="666B568B" w14:textId="77777777" w:rsidTr="007F057F">
        <w:tc>
          <w:tcPr>
            <w:tcW w:w="0" w:type="auto"/>
            <w:vAlign w:val="center"/>
          </w:tcPr>
          <w:p w14:paraId="0D8F26AC" w14:textId="77777777" w:rsidR="00556E62" w:rsidRPr="00FE0F09" w:rsidRDefault="00556E62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Align w:val="center"/>
          </w:tcPr>
          <w:p w14:paraId="47CB5765" w14:textId="6B5C4280" w:rsidR="00556E62" w:rsidRPr="00FE0F09" w:rsidRDefault="00556E62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Исходные события </w:t>
            </w:r>
            <w:proofErr w:type="spellStart"/>
            <w:r w:rsidRPr="00FE0F09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bCs/>
                <w:sz w:val="28"/>
                <w:szCs w:val="28"/>
                <w:vertAlign w:val="subscript"/>
                <w:lang w:val="en-US"/>
              </w:rPr>
              <w:t>j</w:t>
            </w:r>
            <w:proofErr w:type="spellEnd"/>
            <w:r w:rsidRPr="00FE0F09">
              <w:rPr>
                <w:rFonts w:ascii="Times New Roman" w:hAnsi="Times New Roman" w:cs="Times New Roman"/>
                <w:bCs/>
                <w:sz w:val="28"/>
                <w:szCs w:val="28"/>
              </w:rPr>
              <w:t>(</w:t>
            </w:r>
            <w:r w:rsidRPr="00FE0F09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t</w:t>
            </w:r>
            <w:r w:rsidRPr="00FE0F09">
              <w:rPr>
                <w:rFonts w:ascii="Times New Roman" w:hAnsi="Times New Roman" w:cs="Times New Roman"/>
                <w:bCs/>
                <w:sz w:val="28"/>
                <w:szCs w:val="28"/>
              </w:rPr>
              <w:t>)</w:t>
            </w:r>
          </w:p>
        </w:tc>
        <w:tc>
          <w:tcPr>
            <w:tcW w:w="0" w:type="auto"/>
            <w:vAlign w:val="center"/>
          </w:tcPr>
          <w:p w14:paraId="5EE49F65" w14:textId="1BA3496C" w:rsidR="00556E62" w:rsidRPr="00FE0F09" w:rsidRDefault="00556E62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Входные сигналы </w:t>
            </w:r>
            <w:proofErr w:type="gramStart"/>
            <w:r w:rsidRPr="00FE0F09">
              <w:rPr>
                <w:rFonts w:ascii="Times New Roman" w:hAnsi="Times New Roman" w:cs="Times New Roman"/>
                <w:bCs/>
                <w:i/>
                <w:sz w:val="28"/>
                <w:szCs w:val="28"/>
                <w:lang w:val="en-US"/>
              </w:rPr>
              <w:t>X</w:t>
            </w:r>
            <w:r w:rsidRPr="00FE0F09">
              <w:rPr>
                <w:rFonts w:ascii="Times New Roman" w:hAnsi="Times New Roman" w:cs="Times New Roman"/>
                <w:bCs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FE0F09">
              <w:rPr>
                <w:rFonts w:ascii="Times New Roman" w:hAnsi="Times New Roman" w:cs="Times New Roman"/>
                <w:bCs/>
                <w:i/>
                <w:sz w:val="28"/>
                <w:szCs w:val="28"/>
                <w:vertAlign w:val="subscript"/>
              </w:rPr>
              <w:t>,</w:t>
            </w:r>
            <w:r w:rsidRPr="00FE0F09">
              <w:rPr>
                <w:rFonts w:ascii="Times New Roman" w:hAnsi="Times New Roman" w:cs="Times New Roman"/>
                <w:bCs/>
                <w:i/>
                <w:sz w:val="28"/>
                <w:szCs w:val="28"/>
                <w:vertAlign w:val="subscript"/>
                <w:lang w:val="en-US"/>
              </w:rPr>
              <w:t>j</w:t>
            </w:r>
            <w:proofErr w:type="gramEnd"/>
            <w:r w:rsidRPr="00FE0F09">
              <w:rPr>
                <w:rFonts w:ascii="Times New Roman" w:hAnsi="Times New Roman" w:cs="Times New Roman"/>
                <w:bCs/>
                <w:i/>
                <w:sz w:val="28"/>
                <w:szCs w:val="28"/>
              </w:rPr>
              <w:t>(</w:t>
            </w:r>
            <w:r w:rsidRPr="00FE0F09">
              <w:rPr>
                <w:rFonts w:ascii="Times New Roman" w:hAnsi="Times New Roman" w:cs="Times New Roman"/>
                <w:bCs/>
                <w:i/>
                <w:sz w:val="28"/>
                <w:szCs w:val="28"/>
                <w:lang w:val="en-US"/>
              </w:rPr>
              <w:t>t</w:t>
            </w:r>
            <w:r w:rsidRPr="00FE0F09">
              <w:rPr>
                <w:rFonts w:ascii="Times New Roman" w:hAnsi="Times New Roman" w:cs="Times New Roman"/>
                <w:bCs/>
                <w:i/>
                <w:sz w:val="28"/>
                <w:szCs w:val="28"/>
              </w:rPr>
              <w:t>)</w:t>
            </w:r>
          </w:p>
        </w:tc>
        <w:tc>
          <w:tcPr>
            <w:tcW w:w="0" w:type="auto"/>
            <w:vAlign w:val="center"/>
          </w:tcPr>
          <w:p w14:paraId="25775767" w14:textId="401A6FAE" w:rsidR="00556E62" w:rsidRPr="00FE0F09" w:rsidRDefault="00556E62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bCs/>
                <w:sz w:val="28"/>
                <w:szCs w:val="28"/>
              </w:rPr>
              <w:t>События перехода</w:t>
            </w:r>
          </w:p>
          <w:p w14:paraId="03C3E081" w14:textId="513B375C" w:rsidR="00556E62" w:rsidRPr="00FE0F09" w:rsidRDefault="00556E62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E0F09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bCs/>
                <w:sz w:val="28"/>
                <w:szCs w:val="28"/>
                <w:vertAlign w:val="subscript"/>
                <w:lang w:val="en-US"/>
              </w:rPr>
              <w:t>j</w:t>
            </w:r>
            <w:proofErr w:type="spellEnd"/>
            <w:r w:rsidRPr="00FE0F09">
              <w:rPr>
                <w:rFonts w:ascii="Times New Roman" w:hAnsi="Times New Roman" w:cs="Times New Roman"/>
                <w:bCs/>
                <w:sz w:val="28"/>
                <w:szCs w:val="28"/>
                <w:vertAlign w:val="subscript"/>
              </w:rPr>
              <w:t xml:space="preserve"> </w:t>
            </w:r>
            <w:r w:rsidRPr="00FE0F09">
              <w:rPr>
                <w:rFonts w:ascii="Times New Roman" w:hAnsi="Times New Roman" w:cs="Times New Roman"/>
                <w:bCs/>
                <w:sz w:val="28"/>
                <w:szCs w:val="28"/>
              </w:rPr>
              <w:t>(</w:t>
            </w:r>
            <w:r w:rsidRPr="00FE0F09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t</w:t>
            </w:r>
            <w:r w:rsidRPr="00FE0F09">
              <w:rPr>
                <w:rFonts w:ascii="Times New Roman" w:hAnsi="Times New Roman" w:cs="Times New Roman"/>
                <w:bCs/>
                <w:sz w:val="28"/>
                <w:szCs w:val="28"/>
              </w:rPr>
              <w:t>+1) (</w:t>
            </w:r>
            <w:proofErr w:type="spellStart"/>
            <w:r w:rsidRPr="00FE0F09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y</w:t>
            </w:r>
            <w:r w:rsidRPr="00FE0F09">
              <w:rPr>
                <w:rFonts w:ascii="Times New Roman" w:hAnsi="Times New Roman" w:cs="Times New Roman"/>
                <w:bCs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FE0F09">
              <w:rPr>
                <w:rFonts w:ascii="Times New Roman" w:hAnsi="Times New Roman" w:cs="Times New Roman"/>
                <w:bCs/>
                <w:sz w:val="28"/>
                <w:szCs w:val="28"/>
              </w:rPr>
              <w:t>)</w:t>
            </w:r>
          </w:p>
        </w:tc>
        <w:tc>
          <w:tcPr>
            <w:tcW w:w="0" w:type="auto"/>
            <w:vAlign w:val="center"/>
          </w:tcPr>
          <w:p w14:paraId="0C885D2E" w14:textId="46795D0D" w:rsidR="00556E62" w:rsidRPr="00FE0F09" w:rsidRDefault="00556E62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bCs/>
                <w:sz w:val="28"/>
                <w:szCs w:val="28"/>
              </w:rPr>
              <w:t>Примечание</w:t>
            </w:r>
          </w:p>
        </w:tc>
      </w:tr>
      <w:tr w:rsidR="00CF2A1B" w:rsidRPr="00FE0F09" w14:paraId="63B3F000" w14:textId="77777777" w:rsidTr="007F057F">
        <w:trPr>
          <w:trHeight w:val="315"/>
        </w:trPr>
        <w:tc>
          <w:tcPr>
            <w:tcW w:w="0" w:type="auto"/>
            <w:vMerge w:val="restart"/>
            <w:vAlign w:val="center"/>
          </w:tcPr>
          <w:p w14:paraId="3EE41279" w14:textId="192D7185" w:rsidR="00CF2A1B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14:paraId="4EA58F16" w14:textId="6D59CC8D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Align w:val="center"/>
          </w:tcPr>
          <w:p w14:paraId="406F24BF" w14:textId="38455038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14:paraId="02E1807E" w14:textId="0CE6DA69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1(y1)</w:t>
            </w:r>
          </w:p>
        </w:tc>
        <w:tc>
          <w:tcPr>
            <w:tcW w:w="0" w:type="auto"/>
            <w:vAlign w:val="center"/>
          </w:tcPr>
          <w:p w14:paraId="200B11BB" w14:textId="53F02DDC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ля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</w:rPr>
              <w:t xml:space="preserve"> первой ветви</w:t>
            </w:r>
          </w:p>
        </w:tc>
      </w:tr>
      <w:tr w:rsidR="00CF2A1B" w:rsidRPr="00FE0F09" w14:paraId="61790CA4" w14:textId="77777777" w:rsidTr="007F057F">
        <w:trPr>
          <w:trHeight w:val="315"/>
        </w:trPr>
        <w:tc>
          <w:tcPr>
            <w:tcW w:w="0" w:type="auto"/>
            <w:vMerge/>
            <w:vAlign w:val="center"/>
          </w:tcPr>
          <w:p w14:paraId="4ABAA721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75AA8848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2A3B368E" w14:textId="78D1BC45" w:rsidR="00CF2A1B" w:rsidRPr="00FE0F09" w:rsidRDefault="00ED0F26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CF2A1B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CF2A1B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CF2A1B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14:paraId="3CA8BDED" w14:textId="6A374132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3(y2y3)</w:t>
            </w:r>
          </w:p>
        </w:tc>
        <w:tc>
          <w:tcPr>
            <w:tcW w:w="0" w:type="auto"/>
            <w:vMerge w:val="restart"/>
            <w:vAlign w:val="center"/>
          </w:tcPr>
          <w:p w14:paraId="308B0CDB" w14:textId="2A400AB6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ля второй</w:t>
            </w:r>
          </w:p>
        </w:tc>
      </w:tr>
      <w:tr w:rsidR="00CF2A1B" w:rsidRPr="00FE0F09" w14:paraId="519E7C38" w14:textId="77777777" w:rsidTr="007F057F">
        <w:trPr>
          <w:trHeight w:val="315"/>
        </w:trPr>
        <w:tc>
          <w:tcPr>
            <w:tcW w:w="0" w:type="auto"/>
            <w:vMerge/>
            <w:vAlign w:val="center"/>
          </w:tcPr>
          <w:p w14:paraId="7BE6DCAC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62AC9E4E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1341FEDD" w14:textId="3C4CD1FB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</w:t>
            </w:r>
          </w:p>
        </w:tc>
        <w:tc>
          <w:tcPr>
            <w:tcW w:w="0" w:type="auto"/>
            <w:vAlign w:val="center"/>
          </w:tcPr>
          <w:p w14:paraId="65DB26AB" w14:textId="64CD0855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4(y1y3)</w:t>
            </w:r>
          </w:p>
        </w:tc>
        <w:tc>
          <w:tcPr>
            <w:tcW w:w="0" w:type="auto"/>
            <w:vMerge/>
            <w:vAlign w:val="center"/>
          </w:tcPr>
          <w:p w14:paraId="23676BC7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F2A1B" w:rsidRPr="00FE0F09" w14:paraId="28E2DFD5" w14:textId="77777777" w:rsidTr="007F057F">
        <w:trPr>
          <w:trHeight w:val="315"/>
        </w:trPr>
        <w:tc>
          <w:tcPr>
            <w:tcW w:w="0" w:type="auto"/>
            <w:vMerge/>
            <w:vAlign w:val="center"/>
          </w:tcPr>
          <w:p w14:paraId="481062C2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37A99454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7FAC2AE9" w14:textId="4559A7CB" w:rsidR="00CF2A1B" w:rsidRPr="00FE0F09" w:rsidRDefault="00ED0F26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CF2A1B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2</w:t>
            </w:r>
          </w:p>
        </w:tc>
        <w:tc>
          <w:tcPr>
            <w:tcW w:w="0" w:type="auto"/>
            <w:vAlign w:val="center"/>
          </w:tcPr>
          <w:p w14:paraId="0AF72907" w14:textId="28C597AC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1(ye1)</w:t>
            </w:r>
          </w:p>
        </w:tc>
        <w:tc>
          <w:tcPr>
            <w:tcW w:w="0" w:type="auto"/>
            <w:vMerge/>
            <w:vAlign w:val="center"/>
          </w:tcPr>
          <w:p w14:paraId="46EDB919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F2A1B" w:rsidRPr="00FE0F09" w14:paraId="65444935" w14:textId="77777777" w:rsidTr="007F057F">
        <w:trPr>
          <w:trHeight w:val="315"/>
        </w:trPr>
        <w:tc>
          <w:tcPr>
            <w:tcW w:w="0" w:type="auto"/>
            <w:vMerge/>
            <w:vAlign w:val="center"/>
          </w:tcPr>
          <w:p w14:paraId="22B1A980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14C0530B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313E81AC" w14:textId="418B0213" w:rsidR="00CF2A1B" w:rsidRPr="00FE0F09" w:rsidRDefault="00ED0F26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CF2A1B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CF2A1B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1</w:t>
            </w:r>
          </w:p>
        </w:tc>
        <w:tc>
          <w:tcPr>
            <w:tcW w:w="0" w:type="auto"/>
            <w:vAlign w:val="center"/>
          </w:tcPr>
          <w:p w14:paraId="4601718F" w14:textId="3F585F73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2(ye2)</w:t>
            </w:r>
          </w:p>
        </w:tc>
        <w:tc>
          <w:tcPr>
            <w:tcW w:w="0" w:type="auto"/>
            <w:vMerge/>
            <w:vAlign w:val="center"/>
          </w:tcPr>
          <w:p w14:paraId="406E5F21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F2A1B" w:rsidRPr="00FE0F09" w14:paraId="52E11941" w14:textId="77777777" w:rsidTr="007F057F">
        <w:trPr>
          <w:trHeight w:val="158"/>
        </w:trPr>
        <w:tc>
          <w:tcPr>
            <w:tcW w:w="0" w:type="auto"/>
            <w:vMerge/>
            <w:vAlign w:val="center"/>
          </w:tcPr>
          <w:p w14:paraId="07B95664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6C33EF86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1F78E689" w14:textId="20EE3A52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x1</w:t>
            </w:r>
          </w:p>
        </w:tc>
        <w:tc>
          <w:tcPr>
            <w:tcW w:w="0" w:type="auto"/>
            <w:vMerge w:val="restart"/>
            <w:vAlign w:val="center"/>
          </w:tcPr>
          <w:p w14:paraId="7C30DD2C" w14:textId="2260A2E8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5(y1y4)</w:t>
            </w:r>
          </w:p>
        </w:tc>
        <w:tc>
          <w:tcPr>
            <w:tcW w:w="0" w:type="auto"/>
            <w:vMerge w:val="restart"/>
            <w:vAlign w:val="center"/>
          </w:tcPr>
          <w:p w14:paraId="79A1E528" w14:textId="0AAABCF5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ля третьей</w:t>
            </w:r>
          </w:p>
        </w:tc>
      </w:tr>
      <w:tr w:rsidR="00CF2A1B" w:rsidRPr="00FE0F09" w14:paraId="31160DFF" w14:textId="77777777" w:rsidTr="007F057F">
        <w:trPr>
          <w:trHeight w:val="157"/>
        </w:trPr>
        <w:tc>
          <w:tcPr>
            <w:tcW w:w="0" w:type="auto"/>
            <w:vMerge/>
            <w:vAlign w:val="center"/>
          </w:tcPr>
          <w:p w14:paraId="1DA53B98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66EC092A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08286D06" w14:textId="4EE8D84C" w:rsidR="00CF2A1B" w:rsidRPr="00FE0F09" w:rsidRDefault="00ED0F26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CF2A1B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vMerge/>
            <w:vAlign w:val="center"/>
          </w:tcPr>
          <w:p w14:paraId="11EB2DB7" w14:textId="4B09D8D0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0645713E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F2A1B" w:rsidRPr="00FE0F09" w14:paraId="635A862C" w14:textId="77777777" w:rsidTr="007F057F">
        <w:trPr>
          <w:trHeight w:val="315"/>
        </w:trPr>
        <w:tc>
          <w:tcPr>
            <w:tcW w:w="0" w:type="auto"/>
            <w:vMerge/>
            <w:vAlign w:val="center"/>
          </w:tcPr>
          <w:p w14:paraId="2092B7D8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37A39C28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1AAA7756" w14:textId="7A522DAE" w:rsidR="00CF2A1B" w:rsidRPr="00FE0F09" w:rsidRDefault="00ED0F26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CF2A1B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1</w:t>
            </w:r>
          </w:p>
        </w:tc>
        <w:tc>
          <w:tcPr>
            <w:tcW w:w="0" w:type="auto"/>
            <w:vAlign w:val="center"/>
          </w:tcPr>
          <w:p w14:paraId="18B0D8B0" w14:textId="53D6B398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3(ye3)</w:t>
            </w:r>
          </w:p>
        </w:tc>
        <w:tc>
          <w:tcPr>
            <w:tcW w:w="0" w:type="auto"/>
            <w:vMerge/>
            <w:vAlign w:val="center"/>
          </w:tcPr>
          <w:p w14:paraId="5375A57D" w14:textId="77777777" w:rsidR="00CF2A1B" w:rsidRPr="00FE0F09" w:rsidRDefault="00CF2A1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F057F" w:rsidRPr="00FE0F09" w14:paraId="5129288C" w14:textId="77777777" w:rsidTr="007F057F">
        <w:tc>
          <w:tcPr>
            <w:tcW w:w="0" w:type="auto"/>
            <w:vMerge w:val="restart"/>
            <w:vAlign w:val="center"/>
          </w:tcPr>
          <w:p w14:paraId="090B2245" w14:textId="7F68C5DE" w:rsidR="007F057F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vMerge w:val="restart"/>
            <w:vAlign w:val="center"/>
          </w:tcPr>
          <w:p w14:paraId="0B2E649F" w14:textId="6871EC8F" w:rsidR="007F057F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y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Align w:val="center"/>
          </w:tcPr>
          <w:p w14:paraId="0DD6DA0B" w14:textId="0E62C102" w:rsidR="007F057F" w:rsidRPr="00FE0F09" w:rsidRDefault="00ED0F26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7F057F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14:paraId="067786E8" w14:textId="499DA926" w:rsidR="007F057F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y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Merge w:val="restart"/>
            <w:vAlign w:val="center"/>
          </w:tcPr>
          <w:p w14:paraId="327F1A85" w14:textId="0EDB4DCA" w:rsidR="007F057F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ля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</w:rPr>
              <w:t xml:space="preserve"> первой</w:t>
            </w:r>
          </w:p>
        </w:tc>
      </w:tr>
      <w:tr w:rsidR="007F057F" w:rsidRPr="00FE0F09" w14:paraId="211C3BBF" w14:textId="77777777" w:rsidTr="007F057F">
        <w:tc>
          <w:tcPr>
            <w:tcW w:w="0" w:type="auto"/>
            <w:vMerge/>
            <w:vAlign w:val="center"/>
          </w:tcPr>
          <w:p w14:paraId="33056099" w14:textId="77777777" w:rsidR="007F057F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705789F9" w14:textId="77777777" w:rsidR="007F057F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Align w:val="center"/>
          </w:tcPr>
          <w:p w14:paraId="6954FEBB" w14:textId="4A40BF59" w:rsidR="007F057F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</w:t>
            </w:r>
          </w:p>
        </w:tc>
        <w:tc>
          <w:tcPr>
            <w:tcW w:w="0" w:type="auto"/>
            <w:vAlign w:val="center"/>
          </w:tcPr>
          <w:p w14:paraId="7CBD2DB6" w14:textId="6C734377" w:rsidR="007F057F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2(y2)</w:t>
            </w:r>
          </w:p>
        </w:tc>
        <w:tc>
          <w:tcPr>
            <w:tcW w:w="0" w:type="auto"/>
            <w:vMerge/>
            <w:vAlign w:val="center"/>
          </w:tcPr>
          <w:p w14:paraId="008FA0E6" w14:textId="77777777" w:rsidR="007F057F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6F9B" w:rsidRPr="00FE0F09" w14:paraId="664307C2" w14:textId="77777777" w:rsidTr="007F057F">
        <w:tc>
          <w:tcPr>
            <w:tcW w:w="0" w:type="auto"/>
            <w:vAlign w:val="center"/>
          </w:tcPr>
          <w:p w14:paraId="532CDDF6" w14:textId="640D3895" w:rsidR="004D6F9B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14:paraId="7B4C07F5" w14:textId="495A202B" w:rsidR="004D6F9B" w:rsidRPr="00FE0F09" w:rsidRDefault="004D6F9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y2)</w:t>
            </w:r>
          </w:p>
        </w:tc>
        <w:tc>
          <w:tcPr>
            <w:tcW w:w="0" w:type="auto"/>
            <w:vAlign w:val="center"/>
          </w:tcPr>
          <w:p w14:paraId="2EDA4594" w14:textId="2190E8C4" w:rsidR="004D6F9B" w:rsidRPr="00FE0F09" w:rsidRDefault="004D6F9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14:paraId="06AC171C" w14:textId="2F43309E" w:rsidR="004D6F9B" w:rsidRPr="00FE0F09" w:rsidRDefault="004D6F9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l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Align w:val="center"/>
          </w:tcPr>
          <w:p w14:paraId="12FF4692" w14:textId="1A1D45F4" w:rsidR="004D6F9B" w:rsidRPr="00FE0F09" w:rsidRDefault="004D6F9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ля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</w:rPr>
              <w:t xml:space="preserve"> первой</w:t>
            </w:r>
          </w:p>
        </w:tc>
      </w:tr>
      <w:tr w:rsidR="004D6F9B" w:rsidRPr="00FE0F09" w14:paraId="40AA11F3" w14:textId="77777777" w:rsidTr="007F057F">
        <w:tc>
          <w:tcPr>
            <w:tcW w:w="0" w:type="auto"/>
            <w:vAlign w:val="center"/>
          </w:tcPr>
          <w:p w14:paraId="348D8A93" w14:textId="6A40928E" w:rsidR="004D6F9B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14:paraId="3509EEDD" w14:textId="6BACD098" w:rsidR="004D6F9B" w:rsidRPr="00FE0F09" w:rsidRDefault="004D6F9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З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З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Align w:val="center"/>
          </w:tcPr>
          <w:p w14:paraId="591D565F" w14:textId="6840377F" w:rsidR="004D6F9B" w:rsidRPr="00FE0F09" w:rsidRDefault="004D6F9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14:paraId="55875C4B" w14:textId="6299E2A1" w:rsidR="004D6F9B" w:rsidRPr="00FE0F09" w:rsidRDefault="004D6F9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4(y1y3)</w:t>
            </w:r>
          </w:p>
        </w:tc>
        <w:tc>
          <w:tcPr>
            <w:tcW w:w="0" w:type="auto"/>
            <w:vAlign w:val="center"/>
          </w:tcPr>
          <w:p w14:paraId="44EC84A9" w14:textId="253F2191" w:rsidR="004D6F9B" w:rsidRPr="00FE0F09" w:rsidRDefault="004D6F9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ля второй</w:t>
            </w:r>
          </w:p>
        </w:tc>
      </w:tr>
      <w:tr w:rsidR="004D6F9B" w:rsidRPr="00FE0F09" w14:paraId="3713E7BF" w14:textId="77777777" w:rsidTr="007F057F">
        <w:tc>
          <w:tcPr>
            <w:tcW w:w="0" w:type="auto"/>
            <w:vAlign w:val="center"/>
          </w:tcPr>
          <w:p w14:paraId="577F66DA" w14:textId="4A43370A" w:rsidR="004D6F9B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14:paraId="4D998F4A" w14:textId="0BE49457" w:rsidR="004D6F9B" w:rsidRPr="00FE0F09" w:rsidRDefault="004D6F9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y1y3)</w:t>
            </w:r>
          </w:p>
        </w:tc>
        <w:tc>
          <w:tcPr>
            <w:tcW w:w="0" w:type="auto"/>
            <w:vAlign w:val="center"/>
          </w:tcPr>
          <w:p w14:paraId="171AD869" w14:textId="5B1B86B3" w:rsidR="004D6F9B" w:rsidRPr="00FE0F09" w:rsidRDefault="004D6F9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14:paraId="7BECF567" w14:textId="7239A837" w:rsidR="004D6F9B" w:rsidRPr="00FE0F09" w:rsidRDefault="004D6F9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k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k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0" w:type="auto"/>
            <w:vAlign w:val="center"/>
          </w:tcPr>
          <w:p w14:paraId="4C8F78A3" w14:textId="36AF0871" w:rsidR="004D6F9B" w:rsidRPr="00FE0F09" w:rsidRDefault="004D6F9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ля второй</w:t>
            </w:r>
          </w:p>
        </w:tc>
      </w:tr>
      <w:tr w:rsidR="004D6F9B" w:rsidRPr="00FE0F09" w14:paraId="01AF2268" w14:textId="77777777" w:rsidTr="007F057F">
        <w:tc>
          <w:tcPr>
            <w:tcW w:w="0" w:type="auto"/>
            <w:vAlign w:val="center"/>
          </w:tcPr>
          <w:p w14:paraId="11AE5EC2" w14:textId="0FA3523A" w:rsidR="004D6F9B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14:paraId="6976002E" w14:textId="238545E5" w:rsidR="004D6F9B" w:rsidRPr="00FE0F09" w:rsidRDefault="004D6F9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y</w:t>
            </w:r>
            <w:r w:rsidR="00617D7E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y4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Align w:val="center"/>
          </w:tcPr>
          <w:p w14:paraId="6EF1DE64" w14:textId="4AD72600" w:rsidR="004D6F9B" w:rsidRPr="00FE0F09" w:rsidRDefault="00617D7E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14:paraId="4FEDA1EE" w14:textId="0ECFD48A" w:rsidR="004D6F9B" w:rsidRPr="00FE0F09" w:rsidRDefault="00617D7E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0" w:type="auto"/>
            <w:vAlign w:val="center"/>
          </w:tcPr>
          <w:p w14:paraId="6A6A0E2F" w14:textId="26E8E885" w:rsidR="004D6F9B" w:rsidRPr="00FE0F09" w:rsidRDefault="00617D7E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ля третьей</w:t>
            </w:r>
          </w:p>
        </w:tc>
      </w:tr>
      <w:tr w:rsidR="00617D7E" w:rsidRPr="00FE0F09" w14:paraId="06241471" w14:textId="77777777" w:rsidTr="007F057F">
        <w:trPr>
          <w:trHeight w:val="120"/>
        </w:trPr>
        <w:tc>
          <w:tcPr>
            <w:tcW w:w="0" w:type="auto"/>
            <w:vMerge w:val="restart"/>
            <w:vAlign w:val="center"/>
          </w:tcPr>
          <w:p w14:paraId="226090BB" w14:textId="07963B83" w:rsidR="00617D7E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  <w:vMerge w:val="restart"/>
            <w:vAlign w:val="center"/>
          </w:tcPr>
          <w:p w14:paraId="6D9D0CB4" w14:textId="736A8EDD" w:rsidR="00617D7E" w:rsidRPr="00FE0F09" w:rsidRDefault="00617D7E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Align w:val="center"/>
          </w:tcPr>
          <w:p w14:paraId="3CFD4D20" w14:textId="7BC5211D" w:rsidR="00617D7E" w:rsidRPr="00FE0F09" w:rsidRDefault="00617D7E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</w:t>
            </w:r>
          </w:p>
        </w:tc>
        <w:tc>
          <w:tcPr>
            <w:tcW w:w="0" w:type="auto"/>
            <w:vAlign w:val="center"/>
          </w:tcPr>
          <w:p w14:paraId="5C84A8A7" w14:textId="1B023EC2" w:rsidR="00617D7E" w:rsidRPr="00FE0F09" w:rsidRDefault="00617D7E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4</w:t>
            </w:r>
          </w:p>
        </w:tc>
        <w:tc>
          <w:tcPr>
            <w:tcW w:w="0" w:type="auto"/>
            <w:vMerge w:val="restart"/>
            <w:vAlign w:val="center"/>
          </w:tcPr>
          <w:p w14:paraId="6846FB50" w14:textId="3150B543" w:rsidR="00617D7E" w:rsidRPr="00FE0F09" w:rsidRDefault="00617D7E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ля второй</w:t>
            </w:r>
          </w:p>
        </w:tc>
      </w:tr>
      <w:tr w:rsidR="00617D7E" w:rsidRPr="00FE0F09" w14:paraId="05447D31" w14:textId="77777777" w:rsidTr="007F057F">
        <w:trPr>
          <w:trHeight w:val="120"/>
        </w:trPr>
        <w:tc>
          <w:tcPr>
            <w:tcW w:w="0" w:type="auto"/>
            <w:vMerge/>
            <w:vAlign w:val="center"/>
          </w:tcPr>
          <w:p w14:paraId="4E5C201E" w14:textId="77777777" w:rsidR="00617D7E" w:rsidRPr="00FE0F09" w:rsidRDefault="00617D7E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3F490AA5" w14:textId="77777777" w:rsidR="00617D7E" w:rsidRPr="00FE0F09" w:rsidRDefault="00617D7E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702A3D6C" w14:textId="425C09F5" w:rsidR="00617D7E" w:rsidRPr="00FE0F09" w:rsidRDefault="00ED0F26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617D7E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2</w:t>
            </w:r>
          </w:p>
        </w:tc>
        <w:tc>
          <w:tcPr>
            <w:tcW w:w="0" w:type="auto"/>
            <w:vAlign w:val="center"/>
          </w:tcPr>
          <w:p w14:paraId="1F833E24" w14:textId="3432BF15" w:rsidR="00617D7E" w:rsidRPr="00FE0F09" w:rsidRDefault="00617D7E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Merge/>
            <w:vAlign w:val="center"/>
          </w:tcPr>
          <w:p w14:paraId="08F39FC2" w14:textId="77777777" w:rsidR="00617D7E" w:rsidRPr="00FE0F09" w:rsidRDefault="00617D7E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17D7E" w:rsidRPr="00FE0F09" w14:paraId="79D4CFD2" w14:textId="77777777" w:rsidTr="007F057F">
        <w:trPr>
          <w:trHeight w:val="120"/>
        </w:trPr>
        <w:tc>
          <w:tcPr>
            <w:tcW w:w="0" w:type="auto"/>
            <w:vMerge/>
            <w:vAlign w:val="center"/>
          </w:tcPr>
          <w:p w14:paraId="2F837E9E" w14:textId="77777777" w:rsidR="00617D7E" w:rsidRPr="00FE0F09" w:rsidRDefault="00617D7E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629D479E" w14:textId="77777777" w:rsidR="00617D7E" w:rsidRPr="00FE0F09" w:rsidRDefault="00617D7E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46D15888" w14:textId="25C6C997" w:rsidR="00617D7E" w:rsidRPr="00FE0F09" w:rsidRDefault="00ED0F26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617D7E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617D7E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1</w:t>
            </w:r>
          </w:p>
        </w:tc>
        <w:tc>
          <w:tcPr>
            <w:tcW w:w="0" w:type="auto"/>
            <w:vAlign w:val="center"/>
          </w:tcPr>
          <w:p w14:paraId="683E34F7" w14:textId="05CEE3E6" w:rsidR="00617D7E" w:rsidRPr="00FE0F09" w:rsidRDefault="00617D7E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Merge/>
            <w:vAlign w:val="center"/>
          </w:tcPr>
          <w:p w14:paraId="3582E696" w14:textId="77777777" w:rsidR="00617D7E" w:rsidRPr="00FE0F09" w:rsidRDefault="00617D7E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250B" w:rsidRPr="00FE0F09" w14:paraId="0070F08D" w14:textId="77777777" w:rsidTr="007F057F">
        <w:trPr>
          <w:trHeight w:val="120"/>
        </w:trPr>
        <w:tc>
          <w:tcPr>
            <w:tcW w:w="0" w:type="auto"/>
            <w:vMerge w:val="restart"/>
            <w:vAlign w:val="center"/>
          </w:tcPr>
          <w:p w14:paraId="74DFE9C4" w14:textId="2975CC29" w:rsidR="005E250B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vMerge w:val="restart"/>
            <w:vAlign w:val="center"/>
          </w:tcPr>
          <w:p w14:paraId="4D180BD0" w14:textId="08E0A16C" w:rsidR="005E250B" w:rsidRPr="00FE0F09" w:rsidRDefault="005E250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Align w:val="center"/>
          </w:tcPr>
          <w:p w14:paraId="2E8A12CA" w14:textId="0A29BDB4" w:rsidR="005E250B" w:rsidRPr="00FE0F09" w:rsidRDefault="00ED0F26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5E250B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5E250B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14:paraId="01FF9C43" w14:textId="66D57F97" w:rsidR="005E250B" w:rsidRPr="00FE0F09" w:rsidRDefault="005E250B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3(y2y3)</w:t>
            </w:r>
          </w:p>
        </w:tc>
        <w:tc>
          <w:tcPr>
            <w:tcW w:w="0" w:type="auto"/>
            <w:vMerge w:val="restart"/>
            <w:vAlign w:val="center"/>
          </w:tcPr>
          <w:p w14:paraId="461A77C1" w14:textId="17452DFC" w:rsidR="005E250B" w:rsidRPr="00FE0F09" w:rsidRDefault="005E250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ля второй</w:t>
            </w:r>
          </w:p>
        </w:tc>
      </w:tr>
      <w:tr w:rsidR="005E250B" w:rsidRPr="00FE0F09" w14:paraId="10F4E212" w14:textId="77777777" w:rsidTr="007F057F">
        <w:trPr>
          <w:trHeight w:val="120"/>
        </w:trPr>
        <w:tc>
          <w:tcPr>
            <w:tcW w:w="0" w:type="auto"/>
            <w:vMerge/>
            <w:vAlign w:val="center"/>
          </w:tcPr>
          <w:p w14:paraId="0EA46360" w14:textId="77777777" w:rsidR="005E250B" w:rsidRPr="00FE0F09" w:rsidRDefault="005E250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5385216E" w14:textId="77777777" w:rsidR="005E250B" w:rsidRPr="00FE0F09" w:rsidRDefault="005E250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356064B5" w14:textId="523E2924" w:rsidR="005E250B" w:rsidRPr="00FE0F09" w:rsidRDefault="005E250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0" w:type="auto"/>
            <w:vAlign w:val="center"/>
          </w:tcPr>
          <w:p w14:paraId="4E04553C" w14:textId="7F83D40B" w:rsidR="005E250B" w:rsidRPr="00FE0F09" w:rsidRDefault="005E250B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Merge/>
            <w:vAlign w:val="center"/>
          </w:tcPr>
          <w:p w14:paraId="1746C4B4" w14:textId="77777777" w:rsidR="005E250B" w:rsidRPr="00FE0F09" w:rsidRDefault="005E250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250B" w:rsidRPr="00FE0F09" w14:paraId="37164045" w14:textId="77777777" w:rsidTr="007F057F">
        <w:trPr>
          <w:trHeight w:val="120"/>
        </w:trPr>
        <w:tc>
          <w:tcPr>
            <w:tcW w:w="0" w:type="auto"/>
            <w:vMerge/>
            <w:vAlign w:val="center"/>
          </w:tcPr>
          <w:p w14:paraId="1D917441" w14:textId="77777777" w:rsidR="005E250B" w:rsidRPr="00FE0F09" w:rsidRDefault="005E250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70259F6D" w14:textId="77777777" w:rsidR="005E250B" w:rsidRPr="00FE0F09" w:rsidRDefault="005E250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6E62132E" w14:textId="7D49CC7D" w:rsidR="005E250B" w:rsidRPr="00FE0F09" w:rsidRDefault="00ED0F26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5E250B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1</w:t>
            </w:r>
          </w:p>
        </w:tc>
        <w:tc>
          <w:tcPr>
            <w:tcW w:w="0" w:type="auto"/>
            <w:vAlign w:val="center"/>
          </w:tcPr>
          <w:p w14:paraId="4386ABD8" w14:textId="5ACA4403" w:rsidR="005E250B" w:rsidRPr="00FE0F09" w:rsidRDefault="005E250B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2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Merge/>
            <w:vAlign w:val="center"/>
          </w:tcPr>
          <w:p w14:paraId="207B591C" w14:textId="77777777" w:rsidR="005E250B" w:rsidRPr="00FE0F09" w:rsidRDefault="005E250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72B32" w:rsidRPr="00FE0F09" w14:paraId="620AF126" w14:textId="77777777" w:rsidTr="007F057F">
        <w:trPr>
          <w:trHeight w:val="120"/>
        </w:trPr>
        <w:tc>
          <w:tcPr>
            <w:tcW w:w="0" w:type="auto"/>
            <w:vMerge w:val="restart"/>
            <w:vAlign w:val="center"/>
          </w:tcPr>
          <w:p w14:paraId="01671CB5" w14:textId="272603E2" w:rsidR="00F72B32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0" w:type="auto"/>
            <w:vMerge w:val="restart"/>
            <w:vAlign w:val="center"/>
          </w:tcPr>
          <w:p w14:paraId="6BC509B8" w14:textId="34E978B7" w:rsidR="00F72B32" w:rsidRPr="00FE0F09" w:rsidRDefault="00F72B32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3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3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Align w:val="center"/>
          </w:tcPr>
          <w:p w14:paraId="0112BA01" w14:textId="29ED56C7" w:rsidR="00F72B32" w:rsidRPr="00FE0F09" w:rsidRDefault="00ED0F26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="00F72B32"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vMerge w:val="restart"/>
            <w:vAlign w:val="center"/>
          </w:tcPr>
          <w:p w14:paraId="4676756E" w14:textId="421EB702" w:rsidR="00F72B32" w:rsidRPr="00FE0F09" w:rsidRDefault="00F72B32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5(y1y4)</w:t>
            </w:r>
          </w:p>
        </w:tc>
        <w:tc>
          <w:tcPr>
            <w:tcW w:w="0" w:type="auto"/>
            <w:vMerge w:val="restart"/>
            <w:vAlign w:val="center"/>
          </w:tcPr>
          <w:p w14:paraId="4983D839" w14:textId="38AE4AD0" w:rsidR="00F72B32" w:rsidRPr="00FE0F09" w:rsidRDefault="00F72B32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ля третьей</w:t>
            </w:r>
          </w:p>
        </w:tc>
      </w:tr>
      <w:tr w:rsidR="00F72B32" w:rsidRPr="00FE0F09" w14:paraId="6BF952F1" w14:textId="77777777" w:rsidTr="007F057F">
        <w:trPr>
          <w:trHeight w:val="120"/>
        </w:trPr>
        <w:tc>
          <w:tcPr>
            <w:tcW w:w="0" w:type="auto"/>
            <w:vMerge/>
            <w:vAlign w:val="center"/>
          </w:tcPr>
          <w:p w14:paraId="37AFCFE5" w14:textId="77777777" w:rsidR="00F72B32" w:rsidRPr="00FE0F09" w:rsidRDefault="00F72B32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6EC74A52" w14:textId="77777777" w:rsidR="00F72B32" w:rsidRPr="00FE0F09" w:rsidRDefault="00F72B32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6E7B2C97" w14:textId="3A7D6A8E" w:rsidR="00F72B32" w:rsidRPr="00FE0F09" w:rsidRDefault="00F72B32" w:rsidP="007F057F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x1</w:t>
            </w:r>
          </w:p>
        </w:tc>
        <w:tc>
          <w:tcPr>
            <w:tcW w:w="0" w:type="auto"/>
            <w:vMerge/>
            <w:vAlign w:val="center"/>
          </w:tcPr>
          <w:p w14:paraId="066A7FFD" w14:textId="77777777" w:rsidR="00F72B32" w:rsidRPr="00FE0F09" w:rsidRDefault="00F72B32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3EBCCC60" w14:textId="77777777" w:rsidR="00F72B32" w:rsidRPr="00FE0F09" w:rsidRDefault="00F72B32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250B" w:rsidRPr="00FE0F09" w14:paraId="3BBA4D77" w14:textId="77777777" w:rsidTr="007F057F">
        <w:trPr>
          <w:trHeight w:val="120"/>
        </w:trPr>
        <w:tc>
          <w:tcPr>
            <w:tcW w:w="0" w:type="auto"/>
            <w:vMerge/>
            <w:vAlign w:val="center"/>
          </w:tcPr>
          <w:p w14:paraId="56EFE01C" w14:textId="77777777" w:rsidR="005E250B" w:rsidRPr="00FE0F09" w:rsidRDefault="005E250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4B75760D" w14:textId="77777777" w:rsidR="005E250B" w:rsidRPr="00FE0F09" w:rsidRDefault="005E250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743EAF6E" w14:textId="3232C093" w:rsidR="005E250B" w:rsidRPr="00FE0F09" w:rsidRDefault="00F72B32" w:rsidP="007F057F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bar>
            </m:oMath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14:paraId="23DCFF95" w14:textId="233235A6" w:rsidR="005E250B" w:rsidRPr="00FE0F09" w:rsidRDefault="00F72B32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3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e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3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Merge/>
            <w:vAlign w:val="center"/>
          </w:tcPr>
          <w:p w14:paraId="7045AAE7" w14:textId="77777777" w:rsidR="005E250B" w:rsidRPr="00FE0F09" w:rsidRDefault="005E250B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8365A" w:rsidRPr="00FE0F09" w14:paraId="3249C20A" w14:textId="77777777" w:rsidTr="007F057F">
        <w:trPr>
          <w:trHeight w:val="180"/>
        </w:trPr>
        <w:tc>
          <w:tcPr>
            <w:tcW w:w="0" w:type="auto"/>
            <w:vMerge w:val="restart"/>
            <w:vAlign w:val="center"/>
          </w:tcPr>
          <w:p w14:paraId="6E1ABC64" w14:textId="5B112EB6" w:rsidR="0088365A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0" w:type="auto"/>
            <w:vMerge w:val="restart"/>
            <w:vAlign w:val="center"/>
          </w:tcPr>
          <w:p w14:paraId="12BA3ABF" w14:textId="5E52B05C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Align w:val="center"/>
          </w:tcPr>
          <w:p w14:paraId="0D6C72F4" w14:textId="64839092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position w:val="-8"/>
                <w:sz w:val="28"/>
                <w:szCs w:val="28"/>
                <w:lang w:val="en-US"/>
              </w:rPr>
              <w:object w:dxaOrig="360" w:dyaOrig="400" w14:anchorId="23007B36">
                <v:shape id="_x0000_i1026" type="#_x0000_t75" style="width:18.4pt;height:21.75pt" o:ole="">
                  <v:imagedata r:id="rId9" o:title=""/>
                </v:shape>
                <o:OLEObject Type="Embed" ProgID="Equation.DSMT4" ShapeID="_x0000_i1026" DrawAspect="Content" ObjectID="_1777319125" r:id="rId10"/>
              </w:object>
            </w:r>
          </w:p>
        </w:tc>
        <w:tc>
          <w:tcPr>
            <w:tcW w:w="0" w:type="auto"/>
            <w:vAlign w:val="center"/>
          </w:tcPr>
          <w:p w14:paraId="1482ABA6" w14:textId="2F6F984D" w:rsidR="0088365A" w:rsidRPr="00FE0F09" w:rsidRDefault="0088365A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Merge w:val="restart"/>
            <w:vAlign w:val="center"/>
          </w:tcPr>
          <w:p w14:paraId="73FFAAD6" w14:textId="6E4253A0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ля первой</w:t>
            </w:r>
          </w:p>
        </w:tc>
      </w:tr>
      <w:tr w:rsidR="0088365A" w:rsidRPr="00FE0F09" w14:paraId="5E4DC785" w14:textId="77777777" w:rsidTr="007F057F">
        <w:trPr>
          <w:trHeight w:val="180"/>
        </w:trPr>
        <w:tc>
          <w:tcPr>
            <w:tcW w:w="0" w:type="auto"/>
            <w:vMerge/>
            <w:vAlign w:val="center"/>
          </w:tcPr>
          <w:p w14:paraId="5AC3A5BE" w14:textId="77777777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1EBA5F97" w14:textId="77777777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6EF1D71B" w14:textId="1C9F38EB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position w:val="-12"/>
                <w:sz w:val="28"/>
                <w:szCs w:val="28"/>
                <w:lang w:val="en-US"/>
              </w:rPr>
              <w:object w:dxaOrig="320" w:dyaOrig="380" w14:anchorId="264E1598">
                <v:shape id="_x0000_i1027" type="#_x0000_t75" style="width:16.75pt;height:19.25pt" o:ole="">
                  <v:imagedata r:id="rId11" o:title=""/>
                </v:shape>
                <o:OLEObject Type="Embed" ProgID="Equation.DSMT4" ShapeID="_x0000_i1027" DrawAspect="Content" ObjectID="_1777319126" r:id="rId12"/>
              </w:object>
            </w:r>
          </w:p>
        </w:tc>
        <w:tc>
          <w:tcPr>
            <w:tcW w:w="0" w:type="auto"/>
            <w:vAlign w:val="center"/>
          </w:tcPr>
          <w:p w14:paraId="4ED609F0" w14:textId="25130E20" w:rsidR="0088365A" w:rsidRPr="00FE0F09" w:rsidRDefault="000C7B3F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S</w:t>
            </w:r>
            <w:proofErr w:type="gramStart"/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 y</w:t>
            </w:r>
            <w:proofErr w:type="gram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Merge/>
            <w:vAlign w:val="center"/>
          </w:tcPr>
          <w:p w14:paraId="04482205" w14:textId="77777777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8365A" w:rsidRPr="00FE0F09" w14:paraId="4B5F512E" w14:textId="77777777" w:rsidTr="007F057F">
        <w:trPr>
          <w:trHeight w:val="180"/>
        </w:trPr>
        <w:tc>
          <w:tcPr>
            <w:tcW w:w="0" w:type="auto"/>
            <w:vMerge w:val="restart"/>
            <w:vAlign w:val="center"/>
          </w:tcPr>
          <w:p w14:paraId="7DBD14E7" w14:textId="727DDF62" w:rsidR="0088365A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0" w:type="auto"/>
            <w:vMerge w:val="restart"/>
            <w:vAlign w:val="center"/>
          </w:tcPr>
          <w:p w14:paraId="59D7ECD5" w14:textId="25449A15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Align w:val="center"/>
          </w:tcPr>
          <w:p w14:paraId="4BA59E97" w14:textId="694706FD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position w:val="-8"/>
                <w:sz w:val="28"/>
                <w:szCs w:val="28"/>
                <w:lang w:val="en-US"/>
              </w:rPr>
              <w:object w:dxaOrig="360" w:dyaOrig="400" w14:anchorId="23575AE7">
                <v:shape id="_x0000_i1028" type="#_x0000_t75" style="width:18.4pt;height:21.75pt" o:ole="">
                  <v:imagedata r:id="rId9" o:title=""/>
                </v:shape>
                <o:OLEObject Type="Embed" ProgID="Equation.DSMT4" ShapeID="_x0000_i1028" DrawAspect="Content" ObjectID="_1777319127" r:id="rId13"/>
              </w:object>
            </w:r>
          </w:p>
        </w:tc>
        <w:tc>
          <w:tcPr>
            <w:tcW w:w="0" w:type="auto"/>
            <w:vAlign w:val="center"/>
          </w:tcPr>
          <w:p w14:paraId="2BC1E052" w14:textId="376779CC" w:rsidR="0088365A" w:rsidRPr="00FE0F09" w:rsidRDefault="0088365A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Merge w:val="restart"/>
            <w:vAlign w:val="center"/>
          </w:tcPr>
          <w:p w14:paraId="47C77EFB" w14:textId="018F09A7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ля второй</w:t>
            </w:r>
          </w:p>
        </w:tc>
      </w:tr>
      <w:tr w:rsidR="0088365A" w:rsidRPr="00FE0F09" w14:paraId="6C146B0A" w14:textId="77777777" w:rsidTr="007F057F">
        <w:trPr>
          <w:trHeight w:val="180"/>
        </w:trPr>
        <w:tc>
          <w:tcPr>
            <w:tcW w:w="0" w:type="auto"/>
            <w:vMerge/>
            <w:vAlign w:val="center"/>
          </w:tcPr>
          <w:p w14:paraId="52726B45" w14:textId="77777777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0A8A1873" w14:textId="77777777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6ED8BA35" w14:textId="1AA6A2EE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position w:val="-12"/>
                <w:sz w:val="28"/>
                <w:szCs w:val="28"/>
                <w:lang w:val="en-US"/>
              </w:rPr>
              <w:object w:dxaOrig="320" w:dyaOrig="380" w14:anchorId="64E40527">
                <v:shape id="_x0000_i1029" type="#_x0000_t75" style="width:15.9pt;height:18.4pt" o:ole="">
                  <v:imagedata r:id="rId11" o:title=""/>
                </v:shape>
                <o:OLEObject Type="Embed" ProgID="Equation.DSMT4" ShapeID="_x0000_i1029" DrawAspect="Content" ObjectID="_1777319128" r:id="rId14"/>
              </w:object>
            </w:r>
          </w:p>
        </w:tc>
        <w:tc>
          <w:tcPr>
            <w:tcW w:w="0" w:type="auto"/>
            <w:vAlign w:val="center"/>
          </w:tcPr>
          <w:p w14:paraId="0B6C7992" w14:textId="59EEF56D" w:rsidR="0088365A" w:rsidRPr="00FE0F09" w:rsidRDefault="000C7B3F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S</w:t>
            </w:r>
            <w:proofErr w:type="gramStart"/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 y</w:t>
            </w:r>
            <w:proofErr w:type="gram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Merge/>
            <w:vAlign w:val="center"/>
          </w:tcPr>
          <w:p w14:paraId="5B808252" w14:textId="77777777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8365A" w:rsidRPr="00FE0F09" w14:paraId="68F369B6" w14:textId="77777777" w:rsidTr="007F057F">
        <w:trPr>
          <w:trHeight w:val="180"/>
        </w:trPr>
        <w:tc>
          <w:tcPr>
            <w:tcW w:w="0" w:type="auto"/>
            <w:vMerge w:val="restart"/>
            <w:vAlign w:val="center"/>
          </w:tcPr>
          <w:p w14:paraId="3AA0C762" w14:textId="42DF43B1" w:rsidR="0088365A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0" w:type="auto"/>
            <w:vMerge w:val="restart"/>
            <w:vAlign w:val="center"/>
          </w:tcPr>
          <w:p w14:paraId="450DBD36" w14:textId="53D7D73E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Align w:val="center"/>
          </w:tcPr>
          <w:p w14:paraId="3B20ACD0" w14:textId="5945CBBE" w:rsidR="0088365A" w:rsidRPr="00FE0F09" w:rsidRDefault="0088365A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right="40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position w:val="-8"/>
                <w:sz w:val="28"/>
                <w:szCs w:val="28"/>
                <w:lang w:val="en-US"/>
              </w:rPr>
              <w:object w:dxaOrig="360" w:dyaOrig="400" w14:anchorId="05C53E4F">
                <v:shape id="_x0000_i1030" type="#_x0000_t75" style="width:18.4pt;height:21.75pt" o:ole="">
                  <v:imagedata r:id="rId9" o:title=""/>
                </v:shape>
                <o:OLEObject Type="Embed" ProgID="Equation.DSMT4" ShapeID="_x0000_i1030" DrawAspect="Content" ObjectID="_1777319129" r:id="rId15"/>
              </w:object>
            </w:r>
          </w:p>
        </w:tc>
        <w:tc>
          <w:tcPr>
            <w:tcW w:w="0" w:type="auto"/>
            <w:vAlign w:val="center"/>
          </w:tcPr>
          <w:p w14:paraId="6F928C7D" w14:textId="454BC68E" w:rsidR="0088365A" w:rsidRPr="00FE0F09" w:rsidRDefault="0088365A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Merge w:val="restart"/>
            <w:vAlign w:val="center"/>
          </w:tcPr>
          <w:p w14:paraId="64248AF3" w14:textId="67720E21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Для третьей</w:t>
            </w:r>
          </w:p>
        </w:tc>
      </w:tr>
      <w:tr w:rsidR="0088365A" w:rsidRPr="00FE0F09" w14:paraId="33194724" w14:textId="77777777" w:rsidTr="007F057F">
        <w:trPr>
          <w:trHeight w:val="180"/>
        </w:trPr>
        <w:tc>
          <w:tcPr>
            <w:tcW w:w="0" w:type="auto"/>
            <w:vMerge/>
            <w:vAlign w:val="center"/>
          </w:tcPr>
          <w:p w14:paraId="5E38CA66" w14:textId="77777777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</w:tcPr>
          <w:p w14:paraId="43B99AEC" w14:textId="77777777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427930D7" w14:textId="79E174AB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position w:val="-12"/>
                <w:sz w:val="28"/>
                <w:szCs w:val="28"/>
                <w:lang w:val="en-US"/>
              </w:rPr>
              <w:object w:dxaOrig="320" w:dyaOrig="380" w14:anchorId="016AD106">
                <v:shape id="_x0000_i1031" type="#_x0000_t75" style="width:15.05pt;height:17.6pt" o:ole="">
                  <v:imagedata r:id="rId11" o:title=""/>
                </v:shape>
                <o:OLEObject Type="Embed" ProgID="Equation.DSMT4" ShapeID="_x0000_i1031" DrawAspect="Content" ObjectID="_1777319130" r:id="rId16"/>
              </w:object>
            </w:r>
          </w:p>
        </w:tc>
        <w:tc>
          <w:tcPr>
            <w:tcW w:w="0" w:type="auto"/>
            <w:vAlign w:val="center"/>
          </w:tcPr>
          <w:p w14:paraId="3E539188" w14:textId="15758700" w:rsidR="0088365A" w:rsidRPr="00FE0F09" w:rsidRDefault="000C7B3F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S</w:t>
            </w:r>
            <w:proofErr w:type="gramStart"/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 y</w:t>
            </w:r>
            <w:proofErr w:type="gramEnd"/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Merge/>
            <w:vAlign w:val="center"/>
          </w:tcPr>
          <w:p w14:paraId="2702D7B0" w14:textId="77777777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8365A" w:rsidRPr="00FE0F09" w14:paraId="66B46DBE" w14:textId="77777777" w:rsidTr="007F057F">
        <w:tc>
          <w:tcPr>
            <w:tcW w:w="0" w:type="auto"/>
            <w:vAlign w:val="center"/>
          </w:tcPr>
          <w:p w14:paraId="380A6897" w14:textId="212C6B3B" w:rsidR="0088365A" w:rsidRPr="00FE0F09" w:rsidRDefault="007F057F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0" w:type="auto"/>
            <w:vAlign w:val="center"/>
          </w:tcPr>
          <w:p w14:paraId="025B3C2E" w14:textId="59DC9C8C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proofErr w:type="spellStart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Align w:val="center"/>
          </w:tcPr>
          <w:p w14:paraId="01206397" w14:textId="7F6E8232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14:paraId="52995825" w14:textId="163605E7" w:rsidR="0088365A" w:rsidRPr="00FE0F09" w:rsidRDefault="0088365A" w:rsidP="007F057F">
            <w:pPr>
              <w:widowControl w:val="0"/>
              <w:autoSpaceDE w:val="0"/>
              <w:autoSpaceDN w:val="0"/>
              <w:adjustRightInd w:val="0"/>
              <w:spacing w:line="300" w:lineRule="auto"/>
              <w:ind w:left="1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y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0F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0" w:type="auto"/>
            <w:vAlign w:val="center"/>
          </w:tcPr>
          <w:p w14:paraId="5FD76E6E" w14:textId="683C31DB" w:rsidR="0088365A" w:rsidRPr="00FE0F09" w:rsidRDefault="0088365A" w:rsidP="007F057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0F09">
              <w:rPr>
                <w:rFonts w:ascii="Times New Roman" w:hAnsi="Times New Roman" w:cs="Times New Roman"/>
                <w:sz w:val="28"/>
                <w:szCs w:val="28"/>
              </w:rPr>
              <w:t>Возврат в исходное состояние</w:t>
            </w:r>
          </w:p>
        </w:tc>
      </w:tr>
    </w:tbl>
    <w:p w14:paraId="18FE3D6C" w14:textId="77777777" w:rsidR="00E8669D" w:rsidRPr="00FE0F09" w:rsidRDefault="00E8669D" w:rsidP="00F44B5C">
      <w:pPr>
        <w:rPr>
          <w:rFonts w:ascii="Times New Roman" w:hAnsi="Times New Roman" w:cs="Times New Roman"/>
          <w:sz w:val="28"/>
          <w:szCs w:val="28"/>
        </w:rPr>
      </w:pPr>
    </w:p>
    <w:p w14:paraId="780EE9F3" w14:textId="77777777" w:rsidR="00A36EEA" w:rsidRPr="00FE0F09" w:rsidRDefault="00A36EEA" w:rsidP="00A36EEA">
      <w:pPr>
        <w:rPr>
          <w:rFonts w:ascii="Times New Roman" w:eastAsiaTheme="minorEastAsia" w:hAnsi="Times New Roman" w:cs="Times New Roman"/>
          <w:b/>
          <w:bCs/>
          <w:sz w:val="28"/>
          <w:szCs w:val="28"/>
        </w:rPr>
      </w:pPr>
    </w:p>
    <w:p w14:paraId="6DAB5D76" w14:textId="77777777" w:rsidR="00A36EEA" w:rsidRPr="00FE0F09" w:rsidRDefault="00A36EEA" w:rsidP="00A36EEA">
      <w:pPr>
        <w:rPr>
          <w:rFonts w:ascii="Times New Roman" w:eastAsiaTheme="minorEastAsia" w:hAnsi="Times New Roman" w:cs="Times New Roman"/>
          <w:b/>
          <w:bCs/>
          <w:sz w:val="28"/>
          <w:szCs w:val="28"/>
        </w:rPr>
      </w:pPr>
    </w:p>
    <w:p w14:paraId="6DD0E232" w14:textId="6F3209B5" w:rsidR="00A36EEA" w:rsidRPr="00FE0F09" w:rsidRDefault="00A36EEA" w:rsidP="00A36EEA">
      <w:pPr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</w:pP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</w:rPr>
        <w:t>НД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 xml:space="preserve"> 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</w:rPr>
        <w:t>СКУ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>:</w:t>
      </w:r>
    </w:p>
    <w:p w14:paraId="1DC6C71A" w14:textId="70EA7409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y0</w:t>
      </w:r>
      <w:r w:rsidR="002A1D8B" w:rsidRPr="00FE0F09">
        <w:rPr>
          <w:rFonts w:ascii="Times New Roman" w:hAnsi="Times New Roman" w:cs="Times New Roman"/>
          <w:bCs/>
          <w:sz w:val="28"/>
          <w:szCs w:val="28"/>
          <w:vertAlign w:val="superscript"/>
          <w:lang w:val="en-US"/>
        </w:rPr>
        <w:t xml:space="preserve"> </w:t>
      </w:r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>(t+1)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= 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</w:p>
    <w:p w14:paraId="38B543AD" w14:textId="72F0F5A2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y1</w:t>
      </w:r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(t+1)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= 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="002A1C89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FE0F09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Pr="00FE0F09">
        <w:rPr>
          <w:rFonts w:ascii="Times New Roman" w:hAnsi="Times New Roman" w:cs="Times New Roman"/>
          <w:sz w:val="28"/>
          <w:szCs w:val="28"/>
          <w:lang w:val="en-US"/>
        </w:rPr>
        <w:t>3</w:t>
      </w:r>
    </w:p>
    <w:p w14:paraId="211FAC14" w14:textId="64B1CB83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y2</w:t>
      </w:r>
      <w:r w:rsidR="002A1C89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>(t+</w:t>
      </w:r>
      <w:proofErr w:type="gramStart"/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>1)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End"/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="002A1C89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>x3</w:t>
      </w:r>
    </w:p>
    <w:p w14:paraId="57A1246E" w14:textId="0D7AA576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</w:rPr>
        <w:t>З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y2y</w:t>
      </w:r>
      <w:r w:rsidRPr="00FE0F09">
        <w:rPr>
          <w:rFonts w:ascii="Times New Roman" w:hAnsi="Times New Roman" w:cs="Times New Roman"/>
          <w:sz w:val="28"/>
          <w:szCs w:val="28"/>
          <w:vertAlign w:val="superscript"/>
        </w:rPr>
        <w:t>З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</w:t>
      </w:r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>(t+</w:t>
      </w:r>
      <w:proofErr w:type="gramStart"/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>1)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End"/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Pr="00FE0F09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Pr="00FE0F09">
        <w:rPr>
          <w:rFonts w:ascii="Times New Roman" w:hAnsi="Times New Roman" w:cs="Times New Roman"/>
          <w:sz w:val="28"/>
          <w:szCs w:val="28"/>
          <w:lang w:val="en-US"/>
        </w:rPr>
        <w:t>3</w:t>
      </w:r>
      <m:oMath>
        <m:bar>
          <m:barPr>
            <m:pos m:val="top"/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Pr="00FE0F09">
        <w:rPr>
          <w:rFonts w:ascii="Times New Roman" w:hAnsi="Times New Roman" w:cs="Times New Roman"/>
          <w:sz w:val="28"/>
          <w:szCs w:val="28"/>
          <w:lang w:val="en-US"/>
        </w:rPr>
        <w:t>2</w:t>
      </w:r>
      <m:oMath>
        <m:bar>
          <m:barPr>
            <m:pos m:val="top"/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="002A1C89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Pr="00FE0F09">
        <w:rPr>
          <w:rFonts w:ascii="Times New Roman" w:hAnsi="Times New Roman" w:cs="Times New Roman"/>
          <w:sz w:val="28"/>
          <w:szCs w:val="28"/>
          <w:lang w:val="en-US"/>
        </w:rPr>
        <w:t>2</w:t>
      </w:r>
      <m:oMath>
        <m:bar>
          <m:barPr>
            <m:pos m:val="top"/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Pr="00FE0F09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14:paraId="3289CCA2" w14:textId="31C6BFEC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y1y3</w:t>
      </w:r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(t+1)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724902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724902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="00724902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x3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724902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724902" w:rsidRPr="00FE0F09">
        <w:rPr>
          <w:rFonts w:ascii="Times New Roman" w:hAnsi="Times New Roman" w:cs="Times New Roman"/>
          <w:sz w:val="28"/>
          <w:szCs w:val="28"/>
          <w:vertAlign w:val="subscript"/>
        </w:rPr>
        <w:t>З</w:t>
      </w:r>
      <w:r w:rsidR="00724902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∨</m:t>
        </m:r>
      </m:oMath>
      <w:r w:rsidR="000C1EF3" w:rsidRPr="00FE0F09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="000C1EF3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0C1EF3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="000C1EF3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1</w:t>
      </w:r>
      <w:r w:rsidR="000C1EF3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x3</w:t>
      </w:r>
    </w:p>
    <w:p w14:paraId="632F80A4" w14:textId="67F97A72" w:rsidR="00A36EEA" w:rsidRPr="00FE0F09" w:rsidRDefault="00A36EEA" w:rsidP="00F44B5C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y1y4</w:t>
      </w:r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(t+1)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0C1EF3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0C1EF3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="000C1EF3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x3x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0C1EF3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0C1EF3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="000C1EF3" w:rsidRPr="00FE0F09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="000C1EF3" w:rsidRPr="00FE0F09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5B28B7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5B28B7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5B28B7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="005B28B7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3</w:t>
      </w:r>
      <w:r w:rsidR="005B28B7" w:rsidRPr="00FE0F09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="005B28B7" w:rsidRPr="00FE0F09">
        <w:rPr>
          <w:rFonts w:ascii="Times New Roman" w:hAnsi="Times New Roman" w:cs="Times New Roman"/>
          <w:sz w:val="28"/>
          <w:szCs w:val="28"/>
          <w:lang w:val="en-US"/>
        </w:rPr>
        <w:t>3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∨</m:t>
        </m:r>
      </m:oMath>
      <w:r w:rsidR="005B28B7" w:rsidRPr="00FE0F09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="005B28B7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5B28B7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="005B28B7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3</w:t>
      </w:r>
      <w:r w:rsidR="005B28B7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x3x1</w:t>
      </w:r>
    </w:p>
    <w:p w14:paraId="0AC795D9" w14:textId="7182BEE2" w:rsidR="00A36EEA" w:rsidRPr="00FE0F09" w:rsidRDefault="00A36EEA" w:rsidP="00F44B5C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1</w:t>
      </w:r>
      <w:r w:rsidR="002A1C89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ye1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>(t+</w:t>
      </w:r>
      <w:proofErr w:type="gramStart"/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>1)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End"/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D2B6C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ED2B6C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="00ED2B6C" w:rsidRPr="00FE0F09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="00ED2B6C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3x2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ED2B6C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ED2B6C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="00ED2B6C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1</w:t>
      </w:r>
      <w:r w:rsidR="00ED2B6C" w:rsidRPr="00FE0F09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="00ED2B6C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3x2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ED2B6C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ED2B6C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="00ED2B6C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="00ED2B6C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x2</w:t>
      </w:r>
    </w:p>
    <w:p w14:paraId="3681CDFE" w14:textId="4E29C0E0" w:rsidR="00A36EEA" w:rsidRPr="00FE0F09" w:rsidRDefault="00A36EEA" w:rsidP="00F44B5C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="002A1C89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ye2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>(t+</w:t>
      </w:r>
      <w:proofErr w:type="gramStart"/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>1)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End"/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B408C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CB408C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="00CB408C" w:rsidRPr="00FE0F09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="00CB408C" w:rsidRPr="00FE0F09">
        <w:rPr>
          <w:rFonts w:ascii="Times New Roman" w:hAnsi="Times New Roman" w:cs="Times New Roman"/>
          <w:sz w:val="28"/>
          <w:szCs w:val="28"/>
          <w:lang w:val="en-US"/>
        </w:rPr>
        <w:t>3</w:t>
      </w:r>
      <m:oMath>
        <m:bar>
          <m:barPr>
            <m:pos m:val="top"/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="00CB408C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2x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CB408C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CB408C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="00CB408C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1</w:t>
      </w:r>
      <w:r w:rsidR="00CB408C" w:rsidRPr="00FE0F09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="00CB408C" w:rsidRPr="00FE0F09">
        <w:rPr>
          <w:rFonts w:ascii="Times New Roman" w:hAnsi="Times New Roman" w:cs="Times New Roman"/>
          <w:sz w:val="28"/>
          <w:szCs w:val="28"/>
          <w:lang w:val="en-US"/>
        </w:rPr>
        <w:t>3</w:t>
      </w:r>
      <m:oMath>
        <m:bar>
          <m:barPr>
            <m:pos m:val="top"/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="00CB408C" w:rsidRPr="00FE0F09">
        <w:rPr>
          <w:rFonts w:ascii="Times New Roman" w:hAnsi="Times New Roman" w:cs="Times New Roman"/>
          <w:sz w:val="28"/>
          <w:szCs w:val="28"/>
          <w:lang w:val="en-US"/>
        </w:rPr>
        <w:t>2x1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∨ </m:t>
        </m:r>
      </m:oMath>
      <w:r w:rsidR="00CB408C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CB408C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="00CB408C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="00CB408C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="00CB408C" w:rsidRPr="00FE0F09">
        <w:rPr>
          <w:rFonts w:ascii="Times New Roman" w:hAnsi="Times New Roman" w:cs="Times New Roman"/>
          <w:sz w:val="28"/>
          <w:szCs w:val="28"/>
          <w:lang w:val="en-US"/>
        </w:rPr>
        <w:t>2x1</w:t>
      </w:r>
    </w:p>
    <w:p w14:paraId="65B1D48E" w14:textId="430D22E2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3</w:t>
      </w:r>
      <w:r w:rsidR="002A1C89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ye3</w:t>
      </w:r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(t+1)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E71D73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E71D73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="00E71D73" w:rsidRPr="00FE0F09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="00E71D73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3x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∨</m:t>
        </m:r>
      </m:oMath>
      <w:r w:rsidR="00E71D73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 w:rsidR="00E71D73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="00E71D73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3</w:t>
      </w:r>
      <w:r w:rsidR="00E71D73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x3</w:t>
      </w:r>
      <m:oMath>
        <m:bar>
          <m:barPr>
            <m:pos m:val="top"/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bar>
      </m:oMath>
      <w:r w:rsidR="00E71D73" w:rsidRPr="00FE0F09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14:paraId="661975A5" w14:textId="481621A1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1</w:t>
      </w:r>
      <w:r w:rsidR="002A1C89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yk1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>(t+</w:t>
      </w:r>
      <w:proofErr w:type="gramStart"/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>1)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End"/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C7B3F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0C7B3F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="000C7B3F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0C7B3F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0C7B3F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="000C7B3F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1</w:t>
      </w:r>
      <w:r w:rsidR="000C7B3F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</m:t>
            </m:r>
          </m:e>
        </m:bar>
      </m:oMath>
      <w:r w:rsidR="000C7B3F" w:rsidRPr="00FE0F09">
        <w:rPr>
          <w:rFonts w:ascii="Times New Roman" w:hAnsi="Times New Roman" w:cs="Times New Roman"/>
          <w:sz w:val="28"/>
          <w:szCs w:val="28"/>
          <w:vertAlign w:val="subscript"/>
        </w:rPr>
        <w:t>в</w:t>
      </w:r>
    </w:p>
    <w:p w14:paraId="21E4806E" w14:textId="1ED9A376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="002A1C89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yk2</w:t>
      </w:r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(t+1)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0C7B3F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0C7B3F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="000C7B3F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0C7B3F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0C7B3F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="000C7B3F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="000C7B3F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</m:t>
            </m:r>
          </m:e>
        </m:bar>
      </m:oMath>
      <w:r w:rsidR="000C7B3F" w:rsidRPr="00FE0F09">
        <w:rPr>
          <w:rFonts w:ascii="Times New Roman" w:hAnsi="Times New Roman" w:cs="Times New Roman"/>
          <w:sz w:val="28"/>
          <w:szCs w:val="28"/>
          <w:vertAlign w:val="subscript"/>
        </w:rPr>
        <w:t>в</w:t>
      </w:r>
    </w:p>
    <w:p w14:paraId="3F4949F4" w14:textId="08C7559B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3</w:t>
      </w:r>
      <w:r w:rsidR="002A1C89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yk3</w:t>
      </w:r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(t+1)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695FB0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695FB0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="00695FB0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695FB0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695FB0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="00695FB0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3</w:t>
      </w:r>
      <w:r w:rsidR="00695FB0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</m:t>
            </m:r>
          </m:e>
        </m:bar>
      </m:oMath>
      <w:r w:rsidR="00695FB0" w:rsidRPr="00FE0F09">
        <w:rPr>
          <w:rFonts w:ascii="Times New Roman" w:hAnsi="Times New Roman" w:cs="Times New Roman"/>
          <w:sz w:val="28"/>
          <w:szCs w:val="28"/>
          <w:vertAlign w:val="subscript"/>
        </w:rPr>
        <w:t>в</w:t>
      </w:r>
    </w:p>
    <w:p w14:paraId="48636B68" w14:textId="2E60F9BE" w:rsidR="00A36EEA" w:rsidRPr="00FE0F09" w:rsidRDefault="00A36EEA" w:rsidP="00F44B5C">
      <w:pPr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yk</w:t>
      </w:r>
      <w:r w:rsidR="002A1D8B" w:rsidRPr="00FE0F09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(t+1)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695FB0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695FB0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="00695FB0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1</w:t>
      </w:r>
      <w:r w:rsidR="00695FB0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 w:rsidR="00695FB0" w:rsidRPr="00FE0F09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 w:rsidR="00695FB0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695FB0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695FB0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="00695FB0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="00695FB0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 w:rsidR="00695FB0" w:rsidRPr="00FE0F09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 w:rsidR="00695FB0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695FB0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695FB0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="00695FB0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3</w:t>
      </w:r>
      <w:r w:rsidR="00695FB0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 w:rsidR="00695FB0" w:rsidRPr="00FE0F09">
        <w:rPr>
          <w:rFonts w:ascii="Times New Roman" w:hAnsi="Times New Roman" w:cs="Times New Roman"/>
          <w:sz w:val="28"/>
          <w:szCs w:val="28"/>
          <w:vertAlign w:val="subscript"/>
        </w:rPr>
        <w:t>в</w:t>
      </w:r>
    </w:p>
    <w:p w14:paraId="69F0E82E" w14:textId="77777777" w:rsidR="002A1D8B" w:rsidRPr="00FE0F09" w:rsidRDefault="002A1D8B" w:rsidP="002A1D8B">
      <w:pPr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</w:pP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</w:rPr>
        <w:t>НД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 xml:space="preserve"> 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</w:rPr>
        <w:t>СВФ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 xml:space="preserve">: </w:t>
      </w:r>
    </w:p>
    <w:p w14:paraId="60D1C149" w14:textId="626F87CD" w:rsidR="002A1D8B" w:rsidRPr="00FE0F09" w:rsidRDefault="00B71BBF" w:rsidP="00F44B5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0 </w:t>
      </w:r>
      <w:r w:rsidR="001A3B1B" w:rsidRPr="00FE0F09">
        <w:rPr>
          <w:rFonts w:ascii="Times New Roman" w:hAnsi="Times New Roman" w:cs="Times New Roman"/>
          <w:sz w:val="28"/>
          <w:szCs w:val="28"/>
          <w:lang w:val="en-US"/>
        </w:rPr>
        <w:t>= S</w:t>
      </w:r>
      <w:r w:rsidR="001A3B1B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</w:p>
    <w:p w14:paraId="4098EE87" w14:textId="50FE5D1A" w:rsidR="00B71BBF" w:rsidRPr="00FE0F09" w:rsidRDefault="00B71BBF" w:rsidP="00F44B5C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BE06D0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1A3B1B" w:rsidRPr="00FE0F09">
        <w:rPr>
          <w:rFonts w:ascii="Times New Roman" w:hAnsi="Times New Roman" w:cs="Times New Roman"/>
          <w:sz w:val="28"/>
          <w:szCs w:val="28"/>
          <w:lang w:val="en-US"/>
        </w:rPr>
        <w:t>= S</w:t>
      </w:r>
      <w:r w:rsidR="001A3B1B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="001A3B1B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∨</m:t>
        </m:r>
      </m:oMath>
      <w:r w:rsidR="001A3B1B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 w:rsidR="001A3B1B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="001A3B1B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1A3B1B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1A3B1B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</w:p>
    <w:p w14:paraId="4198E251" w14:textId="3D2A7FF3" w:rsidR="00B71BBF" w:rsidRPr="00FE0F09" w:rsidRDefault="00B71BBF" w:rsidP="00B71BB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BE06D0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1A3B1B" w:rsidRPr="00FE0F09">
        <w:rPr>
          <w:rFonts w:ascii="Times New Roman" w:hAnsi="Times New Roman" w:cs="Times New Roman"/>
          <w:sz w:val="28"/>
          <w:szCs w:val="28"/>
          <w:lang w:val="en-US"/>
        </w:rPr>
        <w:t>= S</w:t>
      </w:r>
      <w:r w:rsidR="001A3B1B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="001A3B1B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1A3B1B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1A3B1B" w:rsidRPr="00FE0F09">
        <w:rPr>
          <w:rFonts w:ascii="Times New Roman" w:hAnsi="Times New Roman" w:cs="Times New Roman"/>
          <w:sz w:val="28"/>
          <w:szCs w:val="28"/>
          <w:vertAlign w:val="subscript"/>
        </w:rPr>
        <w:t>З</w:t>
      </w:r>
    </w:p>
    <w:p w14:paraId="57081C78" w14:textId="53B7FCFB" w:rsidR="00B71BBF" w:rsidRPr="00FE0F09" w:rsidRDefault="00B71BBF" w:rsidP="00B71BB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BE06D0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="001A3B1B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= S</w:t>
      </w:r>
      <w:r w:rsidR="001A3B1B" w:rsidRPr="00FE0F09">
        <w:rPr>
          <w:rFonts w:ascii="Times New Roman" w:hAnsi="Times New Roman" w:cs="Times New Roman"/>
          <w:sz w:val="28"/>
          <w:szCs w:val="28"/>
          <w:vertAlign w:val="subscript"/>
        </w:rPr>
        <w:t>З</w:t>
      </w:r>
      <w:r w:rsidR="001A3B1B" w:rsidRPr="00FE0F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∨ </m:t>
        </m:r>
      </m:oMath>
      <w:r w:rsidR="001A3B1B" w:rsidRPr="00FE0F0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1A3B1B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</w:p>
    <w:p w14:paraId="34D198E2" w14:textId="710CDB14" w:rsidR="00B71BBF" w:rsidRPr="00FE0F09" w:rsidRDefault="00B71BBF" w:rsidP="00B71BB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BE06D0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5F2CA5" w:rsidRPr="00FE0F09">
        <w:rPr>
          <w:rFonts w:ascii="Times New Roman" w:hAnsi="Times New Roman" w:cs="Times New Roman"/>
          <w:sz w:val="28"/>
          <w:szCs w:val="28"/>
          <w:lang w:val="en-US"/>
        </w:rPr>
        <w:t>= S</w:t>
      </w:r>
      <w:r w:rsidR="005F2CA5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</w:p>
    <w:p w14:paraId="6B34BFFB" w14:textId="4A08DCAA" w:rsidR="00B71BBF" w:rsidRPr="00FE0F09" w:rsidRDefault="00B71BBF" w:rsidP="00B71BB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BE06D0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1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DB278A" w:rsidRPr="00FE0F09">
        <w:rPr>
          <w:rFonts w:ascii="Times New Roman" w:hAnsi="Times New Roman" w:cs="Times New Roman"/>
          <w:sz w:val="28"/>
          <w:szCs w:val="28"/>
          <w:lang w:val="en-US"/>
        </w:rPr>
        <w:t>= S</w:t>
      </w:r>
      <w:r w:rsidR="00DB278A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="00DB278A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1</w:t>
      </w:r>
    </w:p>
    <w:p w14:paraId="5777293B" w14:textId="57964F41" w:rsidR="00B71BBF" w:rsidRPr="00FE0F09" w:rsidRDefault="00B71BBF" w:rsidP="00B71BB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BE06D0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2</w:t>
      </w:r>
      <w:r w:rsidR="00DB278A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DB278A" w:rsidRPr="00FE0F09">
        <w:rPr>
          <w:rFonts w:ascii="Times New Roman" w:hAnsi="Times New Roman" w:cs="Times New Roman"/>
          <w:sz w:val="28"/>
          <w:szCs w:val="28"/>
          <w:lang w:val="en-US"/>
        </w:rPr>
        <w:t>= S</w:t>
      </w:r>
      <w:r w:rsidR="00DB278A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="00DB278A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</w:p>
    <w:p w14:paraId="4576B431" w14:textId="1598FF08" w:rsidR="00BE06D0" w:rsidRPr="00FE0F09" w:rsidRDefault="00BE06D0" w:rsidP="00BE06D0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3</w:t>
      </w:r>
      <w:r w:rsidR="00DB278A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DB278A" w:rsidRPr="00FE0F09">
        <w:rPr>
          <w:rFonts w:ascii="Times New Roman" w:hAnsi="Times New Roman" w:cs="Times New Roman"/>
          <w:sz w:val="28"/>
          <w:szCs w:val="28"/>
          <w:lang w:val="en-US"/>
        </w:rPr>
        <w:t>= S</w:t>
      </w:r>
      <w:r w:rsidR="00DB278A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e</w:t>
      </w:r>
      <w:r w:rsidR="00DB278A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3</w:t>
      </w:r>
    </w:p>
    <w:p w14:paraId="3F6DBA0A" w14:textId="253FA295" w:rsidR="00BE06D0" w:rsidRPr="00FE0F09" w:rsidRDefault="00BE06D0" w:rsidP="00BE06D0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1</w:t>
      </w:r>
      <w:r w:rsidR="00DB278A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DB278A" w:rsidRPr="00FE0F09">
        <w:rPr>
          <w:rFonts w:ascii="Times New Roman" w:hAnsi="Times New Roman" w:cs="Times New Roman"/>
          <w:sz w:val="28"/>
          <w:szCs w:val="28"/>
          <w:lang w:val="en-US"/>
        </w:rPr>
        <w:t>= S</w:t>
      </w:r>
      <w:r w:rsidR="00DB278A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="00DB278A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1</w:t>
      </w:r>
    </w:p>
    <w:p w14:paraId="79989506" w14:textId="03E9ACEF" w:rsidR="00BE06D0" w:rsidRPr="00FE0F09" w:rsidRDefault="00BE06D0" w:rsidP="00BE06D0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2</w:t>
      </w:r>
      <w:r w:rsidR="00DB278A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DB278A" w:rsidRPr="00FE0F09">
        <w:rPr>
          <w:rFonts w:ascii="Times New Roman" w:hAnsi="Times New Roman" w:cs="Times New Roman"/>
          <w:sz w:val="28"/>
          <w:szCs w:val="28"/>
          <w:lang w:val="en-US"/>
        </w:rPr>
        <w:t>= S</w:t>
      </w:r>
      <w:r w:rsidR="00DB278A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="00DB278A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</w:p>
    <w:p w14:paraId="552E1430" w14:textId="0F1B53B1" w:rsidR="00BE06D0" w:rsidRPr="00FE0F09" w:rsidRDefault="00BE06D0" w:rsidP="00BE06D0">
      <w:pPr>
        <w:rPr>
          <w:rFonts w:ascii="Times New Roman" w:hAnsi="Times New Roman" w:cs="Times New Roman"/>
          <w:sz w:val="28"/>
          <w:szCs w:val="28"/>
          <w:vertAlign w:val="superscript"/>
          <w:lang w:val="en-US"/>
        </w:rPr>
      </w:pPr>
      <w:r w:rsidRPr="00FE0F0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3</w:t>
      </w:r>
      <w:r w:rsidR="00DB278A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DB278A" w:rsidRPr="00FE0F09">
        <w:rPr>
          <w:rFonts w:ascii="Times New Roman" w:hAnsi="Times New Roman" w:cs="Times New Roman"/>
          <w:sz w:val="28"/>
          <w:szCs w:val="28"/>
          <w:lang w:val="en-US"/>
        </w:rPr>
        <w:t>= S</w:t>
      </w:r>
      <w:r w:rsidR="00DB278A"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="00DB278A" w:rsidRPr="00FE0F09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3</w:t>
      </w:r>
    </w:p>
    <w:p w14:paraId="4084CC28" w14:textId="1354CC36" w:rsidR="00B71BBF" w:rsidRPr="00FE0F09" w:rsidRDefault="00DB278A" w:rsidP="00F44B5C">
      <w:pPr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proofErr w:type="spellStart"/>
      <w:r w:rsidRPr="00FE0F09">
        <w:rPr>
          <w:rFonts w:ascii="Times New Roman" w:hAnsi="Times New Roman" w:cs="Times New Roman"/>
          <w:sz w:val="28"/>
          <w:szCs w:val="28"/>
          <w:lang w:val="en-US"/>
        </w:rPr>
        <w:lastRenderedPageBreak/>
        <w:t>y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proofErr w:type="spellEnd"/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Pr="00FE0F09">
        <w:rPr>
          <w:rFonts w:ascii="Times New Roman" w:hAnsi="Times New Roman" w:cs="Times New Roman"/>
          <w:sz w:val="28"/>
          <w:szCs w:val="28"/>
          <w:lang w:val="en-US"/>
        </w:rPr>
        <w:t>= S</w:t>
      </w:r>
      <w:r w:rsidRPr="00FE0F0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</w:p>
    <w:p w14:paraId="62440BD1" w14:textId="77777777" w:rsidR="007C4BEB" w:rsidRPr="00FE0F09" w:rsidRDefault="007C4BEB" w:rsidP="007C4BEB">
      <w:pPr>
        <w:pStyle w:val="1"/>
        <w:widowControl w:val="0"/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b/>
          <w:sz w:val="28"/>
          <w:szCs w:val="28"/>
        </w:rPr>
        <w:t>Вывод</w:t>
      </w:r>
    </w:p>
    <w:p w14:paraId="1CD9955F" w14:textId="4E584310" w:rsidR="007C4BEB" w:rsidRPr="00FE0F09" w:rsidRDefault="007C4BEB" w:rsidP="007C4BEB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Изучил</w:t>
      </w:r>
      <w:r w:rsidRPr="00FE0F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</w:t>
      </w:r>
      <w:proofErr w:type="spellStart"/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труктурный</w:t>
      </w:r>
      <w:proofErr w:type="spellEnd"/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интез недетерминированного автомата, заданного ГСАП</w:t>
      </w:r>
    </w:p>
    <w:sectPr w:rsidR="007C4BEB" w:rsidRPr="00FE0F09" w:rsidSect="0075221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65011E1"/>
    <w:multiLevelType w:val="hybridMultilevel"/>
    <w:tmpl w:val="7E8AEA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F242F61"/>
    <w:multiLevelType w:val="hybridMultilevel"/>
    <w:tmpl w:val="A9D6E0BE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2A300B4"/>
    <w:multiLevelType w:val="hybridMultilevel"/>
    <w:tmpl w:val="2F7AAAE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B2C61C5"/>
    <w:multiLevelType w:val="hybridMultilevel"/>
    <w:tmpl w:val="EA4E4B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384198"/>
    <w:multiLevelType w:val="hybridMultilevel"/>
    <w:tmpl w:val="9E4667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61422BB"/>
    <w:multiLevelType w:val="hybridMultilevel"/>
    <w:tmpl w:val="FE42F482"/>
    <w:lvl w:ilvl="0" w:tplc="6F3A78F0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E4F0257"/>
    <w:multiLevelType w:val="hybridMultilevel"/>
    <w:tmpl w:val="B1CEB3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85773907">
    <w:abstractNumId w:val="3"/>
  </w:num>
  <w:num w:numId="2" w16cid:durableId="440997980">
    <w:abstractNumId w:val="4"/>
  </w:num>
  <w:num w:numId="3" w16cid:durableId="1943028408">
    <w:abstractNumId w:val="0"/>
  </w:num>
  <w:num w:numId="4" w16cid:durableId="1506363831">
    <w:abstractNumId w:val="6"/>
  </w:num>
  <w:num w:numId="5" w16cid:durableId="376315546">
    <w:abstractNumId w:val="5"/>
  </w:num>
  <w:num w:numId="6" w16cid:durableId="446856517">
    <w:abstractNumId w:val="2"/>
  </w:num>
  <w:num w:numId="7" w16cid:durableId="18169901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2217"/>
    <w:rsid w:val="0001022D"/>
    <w:rsid w:val="00032B1E"/>
    <w:rsid w:val="00050BA4"/>
    <w:rsid w:val="00097CE2"/>
    <w:rsid w:val="000A1728"/>
    <w:rsid w:val="000B5CEB"/>
    <w:rsid w:val="000C1EF3"/>
    <w:rsid w:val="000C7B3F"/>
    <w:rsid w:val="001728AE"/>
    <w:rsid w:val="00192BA2"/>
    <w:rsid w:val="001A3B1B"/>
    <w:rsid w:val="001F4BB1"/>
    <w:rsid w:val="00201D12"/>
    <w:rsid w:val="00280DD1"/>
    <w:rsid w:val="00283CA4"/>
    <w:rsid w:val="00284119"/>
    <w:rsid w:val="002A1C89"/>
    <w:rsid w:val="002A1D8B"/>
    <w:rsid w:val="003530D8"/>
    <w:rsid w:val="003B50DC"/>
    <w:rsid w:val="003E0F13"/>
    <w:rsid w:val="004353EC"/>
    <w:rsid w:val="004B244F"/>
    <w:rsid w:val="004D6F9B"/>
    <w:rsid w:val="004F30A6"/>
    <w:rsid w:val="004F6DE0"/>
    <w:rsid w:val="00556E62"/>
    <w:rsid w:val="005A1229"/>
    <w:rsid w:val="005B28B7"/>
    <w:rsid w:val="005B4447"/>
    <w:rsid w:val="005E0CA6"/>
    <w:rsid w:val="005E250B"/>
    <w:rsid w:val="005E68C0"/>
    <w:rsid w:val="005F2CA5"/>
    <w:rsid w:val="00617D7E"/>
    <w:rsid w:val="00633142"/>
    <w:rsid w:val="006332BB"/>
    <w:rsid w:val="0065020D"/>
    <w:rsid w:val="00695FB0"/>
    <w:rsid w:val="006D22B6"/>
    <w:rsid w:val="00724902"/>
    <w:rsid w:val="00752217"/>
    <w:rsid w:val="00753AE5"/>
    <w:rsid w:val="00772A80"/>
    <w:rsid w:val="007B07CC"/>
    <w:rsid w:val="007C4BEB"/>
    <w:rsid w:val="007F057F"/>
    <w:rsid w:val="0088365A"/>
    <w:rsid w:val="00883A09"/>
    <w:rsid w:val="008C5AA2"/>
    <w:rsid w:val="008C6E38"/>
    <w:rsid w:val="00903DA9"/>
    <w:rsid w:val="009572BB"/>
    <w:rsid w:val="00A04776"/>
    <w:rsid w:val="00A36EEA"/>
    <w:rsid w:val="00A9036D"/>
    <w:rsid w:val="00B623E9"/>
    <w:rsid w:val="00B63839"/>
    <w:rsid w:val="00B71BBF"/>
    <w:rsid w:val="00B82718"/>
    <w:rsid w:val="00B94528"/>
    <w:rsid w:val="00BE06D0"/>
    <w:rsid w:val="00BF292B"/>
    <w:rsid w:val="00CB408C"/>
    <w:rsid w:val="00CE5460"/>
    <w:rsid w:val="00CF1D7F"/>
    <w:rsid w:val="00CF2A1B"/>
    <w:rsid w:val="00D96F32"/>
    <w:rsid w:val="00DB278A"/>
    <w:rsid w:val="00DC0040"/>
    <w:rsid w:val="00DC4F84"/>
    <w:rsid w:val="00DF2A0E"/>
    <w:rsid w:val="00E11DBE"/>
    <w:rsid w:val="00E53615"/>
    <w:rsid w:val="00E71D73"/>
    <w:rsid w:val="00E8669D"/>
    <w:rsid w:val="00EC4E0E"/>
    <w:rsid w:val="00EC54A3"/>
    <w:rsid w:val="00ED0F26"/>
    <w:rsid w:val="00ED2B6C"/>
    <w:rsid w:val="00F26611"/>
    <w:rsid w:val="00F44B5C"/>
    <w:rsid w:val="00F47663"/>
    <w:rsid w:val="00F72B32"/>
    <w:rsid w:val="00F75AE8"/>
    <w:rsid w:val="00F81B46"/>
    <w:rsid w:val="00FD382A"/>
    <w:rsid w:val="00FD649B"/>
    <w:rsid w:val="00FE0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02A6052B"/>
  <w15:chartTrackingRefBased/>
  <w15:docId w15:val="{4E87B91A-CC2B-4F2B-9186-8A35B6C950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C7B3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52217"/>
    <w:pPr>
      <w:ind w:left="720"/>
      <w:contextualSpacing/>
    </w:pPr>
  </w:style>
  <w:style w:type="table" w:styleId="a4">
    <w:name w:val="Table Grid"/>
    <w:basedOn w:val="a1"/>
    <w:uiPriority w:val="39"/>
    <w:rsid w:val="007522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5">
    <w:name w:val="Название рисунка"/>
    <w:basedOn w:val="a"/>
    <w:rsid w:val="00752217"/>
    <w:pPr>
      <w:keepLines/>
      <w:spacing w:before="60" w:after="120" w:line="360" w:lineRule="auto"/>
      <w:jc w:val="center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7522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52217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semiHidden/>
    <w:unhideWhenUsed/>
    <w:rsid w:val="007522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752217"/>
  </w:style>
  <w:style w:type="paragraph" w:styleId="aa">
    <w:name w:val="footer"/>
    <w:basedOn w:val="a"/>
    <w:link w:val="ab"/>
    <w:uiPriority w:val="99"/>
    <w:semiHidden/>
    <w:unhideWhenUsed/>
    <w:rsid w:val="007522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752217"/>
  </w:style>
  <w:style w:type="character" w:styleId="ac">
    <w:name w:val="Placeholder Text"/>
    <w:basedOn w:val="a0"/>
    <w:uiPriority w:val="99"/>
    <w:semiHidden/>
    <w:rsid w:val="00752217"/>
    <w:rPr>
      <w:color w:val="808080"/>
    </w:rPr>
  </w:style>
  <w:style w:type="paragraph" w:styleId="ad">
    <w:name w:val="Normal (Web)"/>
    <w:basedOn w:val="a"/>
    <w:uiPriority w:val="99"/>
    <w:unhideWhenUsed/>
    <w:rsid w:val="00752217"/>
    <w:pPr>
      <w:spacing w:before="100" w:beforeAutospacing="1" w:after="119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Title"/>
    <w:basedOn w:val="a"/>
    <w:link w:val="af"/>
    <w:qFormat/>
    <w:rsid w:val="00752217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f">
    <w:name w:val="Заголовок Знак"/>
    <w:basedOn w:val="a0"/>
    <w:link w:val="ae"/>
    <w:rsid w:val="0075221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">
    <w:name w:val="Body Text Indent 2"/>
    <w:basedOn w:val="a"/>
    <w:link w:val="20"/>
    <w:rsid w:val="00752217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0">
    <w:name w:val="Основной текст с отступом 2 Знак"/>
    <w:basedOn w:val="a0"/>
    <w:link w:val="2"/>
    <w:rsid w:val="00752217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">
    <w:name w:val="Обычный1"/>
    <w:rsid w:val="007C4BEB"/>
    <w:pPr>
      <w:spacing w:after="200" w:line="276" w:lineRule="auto"/>
    </w:pPr>
    <w:rPr>
      <w:rFonts w:ascii="Calibri" w:eastAsia="Calibri" w:hAnsi="Calibri" w:cs="Calibri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90670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4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wmf"/><Relationship Id="rId5" Type="http://schemas.openxmlformats.org/officeDocument/2006/relationships/image" Target="media/image1.emf"/><Relationship Id="rId15" Type="http://schemas.openxmlformats.org/officeDocument/2006/relationships/oleObject" Target="embeddings/oleObject6.bin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8</Pages>
  <Words>396</Words>
  <Characters>2262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giz</dc:creator>
  <cp:keywords/>
  <dc:description/>
  <cp:lastModifiedBy>Олег Лайновский</cp:lastModifiedBy>
  <cp:revision>29</cp:revision>
  <dcterms:created xsi:type="dcterms:W3CDTF">2024-05-15T14:39:00Z</dcterms:created>
  <dcterms:modified xsi:type="dcterms:W3CDTF">2024-05-15T19:56:00Z</dcterms:modified>
</cp:coreProperties>
</file>